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D8D8D8" w:themeColor="background1" w:themeShade="D8"/>
  <w:body>
    <w:p w14:paraId="5E0278C9" w14:textId="7CC8CDF1" w:rsidR="00BF29A9" w:rsidRPr="004B512F" w:rsidRDefault="00817067" w:rsidP="004B512F">
      <w:pPr>
        <w:pStyle w:val="1"/>
      </w:pPr>
      <w:r w:rsidRPr="004B512F">
        <w:rPr>
          <w:rFonts w:hint="eastAsia"/>
        </w:rPr>
        <w:t>行为型模式</w:t>
      </w:r>
    </w:p>
    <w:p w14:paraId="3E918871" w14:textId="65889679" w:rsidR="002D509B" w:rsidRDefault="004B512F" w:rsidP="00A42650">
      <w:pPr>
        <w:pStyle w:val="2"/>
      </w:pPr>
      <w:r>
        <w:rPr>
          <w:rFonts w:hint="eastAsia"/>
        </w:rPr>
        <w:t>认识行为</w:t>
      </w:r>
      <w:r w:rsidR="00112107">
        <w:rPr>
          <w:rFonts w:hint="eastAsia"/>
        </w:rPr>
        <w:t>型</w:t>
      </w:r>
      <w:r>
        <w:rPr>
          <w:rFonts w:hint="eastAsia"/>
        </w:rPr>
        <w:t>模式</w:t>
      </w:r>
    </w:p>
    <w:p w14:paraId="16CA3FDA" w14:textId="43118964" w:rsidR="00AE4A03" w:rsidRDefault="00A42650" w:rsidP="00AE4A03">
      <w:pPr>
        <w:ind w:left="324"/>
      </w:pPr>
      <w:r>
        <w:rPr>
          <w:rFonts w:hint="eastAsia"/>
        </w:rPr>
        <w:t>行为性模式</w:t>
      </w:r>
      <w:r w:rsidR="001B4775">
        <w:rPr>
          <w:rFonts w:hint="eastAsia"/>
        </w:rPr>
        <w:t>（</w:t>
      </w:r>
      <w:r w:rsidR="001B4775">
        <w:rPr>
          <w:rFonts w:hint="eastAsia"/>
        </w:rPr>
        <w:t>Behavior</w:t>
      </w:r>
      <w:r w:rsidR="001B4775">
        <w:t xml:space="preserve"> </w:t>
      </w:r>
      <w:r w:rsidR="001B4775">
        <w:rPr>
          <w:rFonts w:hint="eastAsia"/>
        </w:rPr>
        <w:t>Pattern</w:t>
      </w:r>
      <w:r w:rsidR="001B4775">
        <w:rPr>
          <w:rFonts w:hint="eastAsia"/>
        </w:rPr>
        <w:t>）</w:t>
      </w:r>
      <w:r>
        <w:rPr>
          <w:rFonts w:hint="eastAsia"/>
        </w:rPr>
        <w:t>关注系统中对象之间的交互，研究系统在运行时对象之间的相互通信与写作，进一步明确对象的职责。</w:t>
      </w:r>
    </w:p>
    <w:p w14:paraId="46E3BCBF" w14:textId="29CCC4A1" w:rsidR="00AE4A03" w:rsidRDefault="00AE4A03" w:rsidP="00AE4A03">
      <w:pPr>
        <w:ind w:left="324"/>
      </w:pPr>
    </w:p>
    <w:p w14:paraId="5017E2AB" w14:textId="77777777" w:rsidR="00AE4A03" w:rsidRDefault="00AE4A03" w:rsidP="00AE4A03">
      <w:pPr>
        <w:ind w:left="324"/>
      </w:pPr>
      <w:r>
        <w:rPr>
          <w:rFonts w:hint="eastAsia"/>
        </w:rPr>
        <w:t>在软件系统运行时对象并不是孤立存在的，它们可以通过相互通信协作完成某些功能，一个对象在运行时也将影响到其他对象的运行。</w:t>
      </w:r>
    </w:p>
    <w:p w14:paraId="50127DAB" w14:textId="77777777" w:rsidR="00AE4A03" w:rsidRDefault="00AE4A03" w:rsidP="00AE4A03">
      <w:pPr>
        <w:ind w:left="324"/>
      </w:pPr>
    </w:p>
    <w:p w14:paraId="2FA014C7" w14:textId="16F930E9" w:rsidR="00AE4A03" w:rsidRDefault="00AE4A03" w:rsidP="00AE4A03">
      <w:pPr>
        <w:ind w:left="324"/>
      </w:pPr>
      <w:r>
        <w:rPr>
          <w:rFonts w:hint="eastAsia"/>
        </w:rPr>
        <w:t>行为性模式（</w:t>
      </w:r>
      <w:r>
        <w:rPr>
          <w:rFonts w:hint="eastAsia"/>
        </w:rPr>
        <w:t>Behavioral</w:t>
      </w:r>
      <w:r>
        <w:t xml:space="preserve"> </w:t>
      </w:r>
      <w:r>
        <w:rPr>
          <w:rFonts w:hint="eastAsia"/>
        </w:rPr>
        <w:t>Pattern</w:t>
      </w:r>
      <w:r>
        <w:rPr>
          <w:rFonts w:hint="eastAsia"/>
        </w:rPr>
        <w:t>）关注系统中对象之间的交互，研究系统在运行时对象之间的互相通信与协作，进一步明确对象的职责。行为型模式不仅仅关注类和对象本身，还重点关注他们之间的相互作用和职责划分。</w:t>
      </w:r>
    </w:p>
    <w:p w14:paraId="35715681" w14:textId="581068BB" w:rsidR="00AE4A03" w:rsidRDefault="00AE4A03" w:rsidP="00AE4A03"/>
    <w:p w14:paraId="3CFB605F" w14:textId="376F6E58" w:rsidR="00AE4A03" w:rsidRDefault="00AE4A03" w:rsidP="00AE4A03"/>
    <w:p w14:paraId="48E8F35F" w14:textId="6B652A3F" w:rsidR="00F84895" w:rsidRPr="00A42650" w:rsidRDefault="00B4628D" w:rsidP="009918A0">
      <w:pPr>
        <w:pStyle w:val="2"/>
      </w:pPr>
      <w:r>
        <w:rPr>
          <w:rFonts w:hint="eastAsia"/>
        </w:rPr>
        <w:t>行为</w:t>
      </w:r>
      <w:r w:rsidR="009918A0">
        <w:rPr>
          <w:rFonts w:hint="eastAsia"/>
        </w:rPr>
        <w:t>型</w:t>
      </w:r>
      <w:r>
        <w:rPr>
          <w:rFonts w:hint="eastAsia"/>
        </w:rPr>
        <w:t>模式的分类</w:t>
      </w:r>
    </w:p>
    <w:p w14:paraId="7F62B246" w14:textId="0881282A" w:rsidR="009918A0" w:rsidRDefault="009918A0" w:rsidP="009918A0">
      <w:pPr>
        <w:ind w:left="420"/>
      </w:pPr>
      <w:r>
        <w:rPr>
          <w:rFonts w:hint="eastAsia"/>
        </w:rPr>
        <w:t>行为型模式分为类行为型模式和对象行为型模式两种，其中类行为性模式使用继承关系在几个类之间分配行为，主要通过多态等方式来</w:t>
      </w:r>
      <w:proofErr w:type="gramStart"/>
      <w:r>
        <w:rPr>
          <w:rFonts w:hint="eastAsia"/>
        </w:rPr>
        <w:t>分配父类与</w:t>
      </w:r>
      <w:proofErr w:type="gramEnd"/>
      <w:r>
        <w:rPr>
          <w:rFonts w:hint="eastAsia"/>
        </w:rPr>
        <w:t>子类的职责；而对象行为性模式则使用对象的关联关系来分配行为，主要通过队形关联等方式来分配两个或多个类的职责。根据合成复用原则，在系统中复用功能时要尽量使用关联关系来取代继承关系，因此大部分行为型设计模式都属于对象行为型设计模式。</w:t>
      </w:r>
    </w:p>
    <w:p w14:paraId="27A53ACD" w14:textId="08CDA43E" w:rsidR="009918A0" w:rsidRDefault="009918A0" w:rsidP="009918A0"/>
    <w:p w14:paraId="542282DD" w14:textId="4B0335CC" w:rsidR="009918A0" w:rsidRDefault="009918A0" w:rsidP="009918A0"/>
    <w:p w14:paraId="5533A0F5" w14:textId="42BD5815" w:rsidR="009918A0" w:rsidRDefault="009918A0" w:rsidP="00F437EB">
      <w:pPr>
        <w:pStyle w:val="2"/>
      </w:pPr>
      <w:r>
        <w:rPr>
          <w:rFonts w:hint="eastAsia"/>
        </w:rPr>
        <w:t>行为型模式</w:t>
      </w:r>
      <w:r w:rsidR="00AB443F">
        <w:rPr>
          <w:rFonts w:hint="eastAsia"/>
        </w:rPr>
        <w:t>概览</w:t>
      </w:r>
    </w:p>
    <w:p w14:paraId="74E8F285" w14:textId="0EBF5732" w:rsidR="00F437EB" w:rsidRDefault="00F437EB" w:rsidP="00F437EB">
      <w:r>
        <w:tab/>
      </w:r>
      <w:r w:rsidR="00A02FF7">
        <w:rPr>
          <w:rFonts w:hint="eastAsia"/>
        </w:rPr>
        <w:t>在</w:t>
      </w:r>
      <w:proofErr w:type="spellStart"/>
      <w:r w:rsidR="00A02FF7">
        <w:rPr>
          <w:rFonts w:hint="eastAsia"/>
        </w:rPr>
        <w:t>GoF</w:t>
      </w:r>
      <w:proofErr w:type="spellEnd"/>
      <w:r w:rsidR="00A02FF7">
        <w:rPr>
          <w:rFonts w:hint="eastAsia"/>
        </w:rPr>
        <w:t>设计模式中包含</w:t>
      </w:r>
      <w:r w:rsidR="00A02FF7">
        <w:rPr>
          <w:rFonts w:hint="eastAsia"/>
        </w:rPr>
        <w:t>1</w:t>
      </w:r>
      <w:r w:rsidR="00A02FF7">
        <w:t>1</w:t>
      </w:r>
      <w:r w:rsidR="00A02FF7">
        <w:rPr>
          <w:rFonts w:hint="eastAsia"/>
        </w:rPr>
        <w:t>种行为型模式。如下：</w:t>
      </w:r>
    </w:p>
    <w:p w14:paraId="5D80D734" w14:textId="32CCDA85" w:rsidR="00A02FF7" w:rsidRDefault="00A02FF7" w:rsidP="00F437EB"/>
    <w:tbl>
      <w:tblPr>
        <w:tblStyle w:val="a5"/>
        <w:tblW w:w="0" w:type="auto"/>
        <w:tblInd w:w="534" w:type="dxa"/>
        <w:tblLook w:val="04A0" w:firstRow="1" w:lastRow="0" w:firstColumn="1" w:lastColumn="0" w:noHBand="0" w:noVBand="1"/>
      </w:tblPr>
      <w:tblGrid>
        <w:gridCol w:w="1842"/>
        <w:gridCol w:w="6096"/>
      </w:tblGrid>
      <w:tr w:rsidR="00C61A35" w14:paraId="5B17D73F" w14:textId="77777777" w:rsidTr="005004D4">
        <w:tc>
          <w:tcPr>
            <w:tcW w:w="1842" w:type="dxa"/>
          </w:tcPr>
          <w:p w14:paraId="293ADAB9" w14:textId="29F42F1C" w:rsidR="00C61A35" w:rsidRPr="005004D4" w:rsidRDefault="00C61A35" w:rsidP="00F437EB">
            <w:pPr>
              <w:rPr>
                <w:b/>
              </w:rPr>
            </w:pPr>
            <w:r w:rsidRPr="005004D4">
              <w:rPr>
                <w:rFonts w:hint="eastAsia"/>
                <w:b/>
              </w:rPr>
              <w:t>模式名称</w:t>
            </w:r>
          </w:p>
        </w:tc>
        <w:tc>
          <w:tcPr>
            <w:tcW w:w="6096" w:type="dxa"/>
          </w:tcPr>
          <w:p w14:paraId="51E5A6ED" w14:textId="17C001CB" w:rsidR="00C61A35" w:rsidRPr="005004D4" w:rsidRDefault="00C61A35" w:rsidP="00F437EB">
            <w:pPr>
              <w:rPr>
                <w:b/>
              </w:rPr>
            </w:pPr>
            <w:r w:rsidRPr="005004D4">
              <w:rPr>
                <w:rFonts w:hint="eastAsia"/>
                <w:b/>
              </w:rPr>
              <w:t>定义</w:t>
            </w:r>
          </w:p>
        </w:tc>
      </w:tr>
      <w:tr w:rsidR="00C61A35" w14:paraId="074F9888" w14:textId="77777777" w:rsidTr="005004D4">
        <w:tc>
          <w:tcPr>
            <w:tcW w:w="1842" w:type="dxa"/>
          </w:tcPr>
          <w:p w14:paraId="6646A803" w14:textId="77777777" w:rsidR="00C61A35" w:rsidRDefault="00C61A35" w:rsidP="00F437EB">
            <w:r>
              <w:rPr>
                <w:rFonts w:hint="eastAsia"/>
              </w:rPr>
              <w:t>职责链模式</w:t>
            </w:r>
          </w:p>
          <w:p w14:paraId="3CA98366" w14:textId="68A392E1" w:rsidR="005004D4" w:rsidRDefault="005004D4" w:rsidP="00F437EB"/>
        </w:tc>
        <w:tc>
          <w:tcPr>
            <w:tcW w:w="6096" w:type="dxa"/>
          </w:tcPr>
          <w:p w14:paraId="4E22AF07" w14:textId="694C2D7F" w:rsidR="00C61A35" w:rsidRDefault="00CE43D3" w:rsidP="00F437EB">
            <w:r>
              <w:rPr>
                <w:rFonts w:hint="eastAsia"/>
              </w:rPr>
              <w:t>避免将一个请求的发送者与接收者耦合在一起，让多个对象都有机会处理请求。将接收请求的对象连接成一条链，并且沿着这条链传递请求，知道有一个对象能够处理它为止</w:t>
            </w:r>
          </w:p>
        </w:tc>
      </w:tr>
      <w:tr w:rsidR="00C61A35" w14:paraId="5D796936" w14:textId="77777777" w:rsidTr="005004D4">
        <w:tc>
          <w:tcPr>
            <w:tcW w:w="1842" w:type="dxa"/>
          </w:tcPr>
          <w:p w14:paraId="139B57AD" w14:textId="2A9ACF47" w:rsidR="00C61A35" w:rsidRDefault="005004D4" w:rsidP="00F437EB">
            <w:r>
              <w:rPr>
                <w:rFonts w:hint="eastAsia"/>
              </w:rPr>
              <w:t>命令模式</w:t>
            </w:r>
          </w:p>
        </w:tc>
        <w:tc>
          <w:tcPr>
            <w:tcW w:w="6096" w:type="dxa"/>
          </w:tcPr>
          <w:p w14:paraId="497F3926" w14:textId="0A983584" w:rsidR="005004D4" w:rsidRDefault="005004D4" w:rsidP="00F437EB">
            <w:r>
              <w:rPr>
                <w:rFonts w:hint="eastAsia"/>
              </w:rPr>
              <w:t>将一个请求封装为一个对象，从而可用不同的请求对客户进行参数化，对请求排队或者记录请求日志，以及支持可撤销的操作</w:t>
            </w:r>
          </w:p>
        </w:tc>
      </w:tr>
      <w:tr w:rsidR="00C61A35" w14:paraId="3E387EF2" w14:textId="77777777" w:rsidTr="005004D4">
        <w:tc>
          <w:tcPr>
            <w:tcW w:w="1842" w:type="dxa"/>
          </w:tcPr>
          <w:p w14:paraId="15C62658" w14:textId="01F72ED9" w:rsidR="00C61A35" w:rsidRDefault="005004D4" w:rsidP="00F437EB">
            <w:r>
              <w:rPr>
                <w:rFonts w:hint="eastAsia"/>
              </w:rPr>
              <w:t>解释器模式</w:t>
            </w:r>
          </w:p>
        </w:tc>
        <w:tc>
          <w:tcPr>
            <w:tcW w:w="6096" w:type="dxa"/>
          </w:tcPr>
          <w:p w14:paraId="6DB9BCC2" w14:textId="283A643C" w:rsidR="00C61A35" w:rsidRDefault="005004D4" w:rsidP="00F437EB">
            <w:r>
              <w:rPr>
                <w:rFonts w:hint="eastAsia"/>
              </w:rPr>
              <w:t>给定一个语言，定义它的文法的一种表示，并定义一个解释器，这个解释器使用</w:t>
            </w:r>
            <w:proofErr w:type="gramStart"/>
            <w:r>
              <w:rPr>
                <w:rFonts w:hint="eastAsia"/>
              </w:rPr>
              <w:t>该表示</w:t>
            </w:r>
            <w:proofErr w:type="gramEnd"/>
            <w:r>
              <w:rPr>
                <w:rFonts w:hint="eastAsia"/>
              </w:rPr>
              <w:t>来解释语言中的句子</w:t>
            </w:r>
          </w:p>
        </w:tc>
      </w:tr>
      <w:tr w:rsidR="00C61A35" w14:paraId="6B3A2B11" w14:textId="77777777" w:rsidTr="005004D4">
        <w:tc>
          <w:tcPr>
            <w:tcW w:w="1842" w:type="dxa"/>
          </w:tcPr>
          <w:p w14:paraId="186AF151" w14:textId="7A60A3C7" w:rsidR="00C61A35" w:rsidRDefault="005004D4" w:rsidP="00F437EB">
            <w:r>
              <w:rPr>
                <w:rFonts w:hint="eastAsia"/>
              </w:rPr>
              <w:t>迭代</w:t>
            </w:r>
            <w:proofErr w:type="gramStart"/>
            <w:r>
              <w:rPr>
                <w:rFonts w:hint="eastAsia"/>
              </w:rPr>
              <w:t>器模式</w:t>
            </w:r>
            <w:proofErr w:type="gramEnd"/>
          </w:p>
        </w:tc>
        <w:tc>
          <w:tcPr>
            <w:tcW w:w="6096" w:type="dxa"/>
          </w:tcPr>
          <w:p w14:paraId="59B87D60" w14:textId="47039C26" w:rsidR="00C61A35" w:rsidRDefault="005004D4" w:rsidP="00F437EB">
            <w:r>
              <w:rPr>
                <w:rFonts w:hint="eastAsia"/>
              </w:rPr>
              <w:t>提供一种方法顺序访问一个聚合对象中的各个元素，而又不用暴露该对象的内部表示</w:t>
            </w:r>
          </w:p>
        </w:tc>
      </w:tr>
      <w:tr w:rsidR="00C61A35" w14:paraId="3292AE78" w14:textId="77777777" w:rsidTr="005004D4">
        <w:tc>
          <w:tcPr>
            <w:tcW w:w="1842" w:type="dxa"/>
          </w:tcPr>
          <w:p w14:paraId="31932C0E" w14:textId="56F7C52C" w:rsidR="00C61A35" w:rsidRDefault="005004D4" w:rsidP="00F437EB">
            <w:r>
              <w:rPr>
                <w:rFonts w:hint="eastAsia"/>
              </w:rPr>
              <w:t>中介</w:t>
            </w:r>
            <w:proofErr w:type="gramStart"/>
            <w:r>
              <w:rPr>
                <w:rFonts w:hint="eastAsia"/>
              </w:rPr>
              <w:t>者模式</w:t>
            </w:r>
            <w:proofErr w:type="gramEnd"/>
          </w:p>
        </w:tc>
        <w:tc>
          <w:tcPr>
            <w:tcW w:w="6096" w:type="dxa"/>
          </w:tcPr>
          <w:p w14:paraId="760DD8BE" w14:textId="33554513" w:rsidR="00C61A35" w:rsidRDefault="005004D4" w:rsidP="00F437EB">
            <w:r>
              <w:rPr>
                <w:rFonts w:hint="eastAsia"/>
              </w:rPr>
              <w:t>定义一个对象来封装一系列对象的交互。中介</w:t>
            </w:r>
            <w:proofErr w:type="gramStart"/>
            <w:r>
              <w:rPr>
                <w:rFonts w:hint="eastAsia"/>
              </w:rPr>
              <w:t>者模式</w:t>
            </w:r>
            <w:proofErr w:type="gramEnd"/>
            <w:r>
              <w:rPr>
                <w:rFonts w:hint="eastAsia"/>
              </w:rPr>
              <w:t>使个对象之间不需要显式地相互引用，从而使其耦合松散，而且可以独立地改变它们之间的交互</w:t>
            </w:r>
          </w:p>
        </w:tc>
      </w:tr>
      <w:tr w:rsidR="00C61A35" w14:paraId="3FB46E69" w14:textId="77777777" w:rsidTr="005004D4">
        <w:tc>
          <w:tcPr>
            <w:tcW w:w="1842" w:type="dxa"/>
          </w:tcPr>
          <w:p w14:paraId="403C11F4" w14:textId="261548D1" w:rsidR="00C61A35" w:rsidRDefault="005004D4" w:rsidP="00F437EB">
            <w:r>
              <w:rPr>
                <w:rFonts w:hint="eastAsia"/>
              </w:rPr>
              <w:t>备忘录模式</w:t>
            </w:r>
          </w:p>
        </w:tc>
        <w:tc>
          <w:tcPr>
            <w:tcW w:w="6096" w:type="dxa"/>
          </w:tcPr>
          <w:p w14:paraId="5B8987BE" w14:textId="588C2C9C" w:rsidR="00C61A35" w:rsidRDefault="005004D4" w:rsidP="00F437EB">
            <w:r>
              <w:rPr>
                <w:rFonts w:hint="eastAsia"/>
              </w:rPr>
              <w:t>在不破坏封装的前提下捕获一个对象的内部状态，并在该对象之外保存这个状态，这样可以在以后将对象恢复到原先保存的状态</w:t>
            </w:r>
          </w:p>
        </w:tc>
      </w:tr>
      <w:tr w:rsidR="00C61A35" w14:paraId="273822D3" w14:textId="77777777" w:rsidTr="005004D4">
        <w:tc>
          <w:tcPr>
            <w:tcW w:w="1842" w:type="dxa"/>
          </w:tcPr>
          <w:p w14:paraId="07FC7E6D" w14:textId="72CDE0FF" w:rsidR="00C61A35" w:rsidRDefault="005004D4" w:rsidP="00F437EB">
            <w:r>
              <w:rPr>
                <w:rFonts w:hint="eastAsia"/>
              </w:rPr>
              <w:t>观察</w:t>
            </w:r>
            <w:proofErr w:type="gramStart"/>
            <w:r>
              <w:rPr>
                <w:rFonts w:hint="eastAsia"/>
              </w:rPr>
              <w:t>者模式</w:t>
            </w:r>
            <w:proofErr w:type="gramEnd"/>
          </w:p>
        </w:tc>
        <w:tc>
          <w:tcPr>
            <w:tcW w:w="6096" w:type="dxa"/>
          </w:tcPr>
          <w:p w14:paraId="7C8ACBA0" w14:textId="61000889" w:rsidR="00C61A35" w:rsidRDefault="005004D4" w:rsidP="00F437EB">
            <w:r>
              <w:rPr>
                <w:rFonts w:hint="eastAsia"/>
              </w:rPr>
              <w:t>定义对象之间的一种一对多依赖关系，使得每当一个对象状态发</w:t>
            </w:r>
            <w:r>
              <w:rPr>
                <w:rFonts w:hint="eastAsia"/>
              </w:rPr>
              <w:lastRenderedPageBreak/>
              <w:t>生改变时其相关依赖对象皆得到通知并被自动更新</w:t>
            </w:r>
          </w:p>
        </w:tc>
      </w:tr>
      <w:tr w:rsidR="005004D4" w14:paraId="1156928E" w14:textId="77777777" w:rsidTr="005004D4">
        <w:tc>
          <w:tcPr>
            <w:tcW w:w="1842" w:type="dxa"/>
          </w:tcPr>
          <w:p w14:paraId="3396777F" w14:textId="4CA42B55" w:rsidR="005004D4" w:rsidRDefault="005004D4" w:rsidP="00F437EB">
            <w:r>
              <w:rPr>
                <w:rFonts w:hint="eastAsia"/>
              </w:rPr>
              <w:lastRenderedPageBreak/>
              <w:t>状态模式</w:t>
            </w:r>
          </w:p>
        </w:tc>
        <w:tc>
          <w:tcPr>
            <w:tcW w:w="6096" w:type="dxa"/>
          </w:tcPr>
          <w:p w14:paraId="2E731E1A" w14:textId="4618193A" w:rsidR="005004D4" w:rsidRDefault="005004D4" w:rsidP="00F437EB">
            <w:r>
              <w:rPr>
                <w:rFonts w:hint="eastAsia"/>
              </w:rPr>
              <w:t>允许一个对象在其内部状态改变时改变它的行为。对象看起来似乎修改了它的类</w:t>
            </w:r>
          </w:p>
        </w:tc>
      </w:tr>
      <w:tr w:rsidR="005004D4" w14:paraId="6ADA298A" w14:textId="77777777" w:rsidTr="005004D4">
        <w:tc>
          <w:tcPr>
            <w:tcW w:w="1842" w:type="dxa"/>
          </w:tcPr>
          <w:p w14:paraId="795873A4" w14:textId="7E2170F4" w:rsidR="005004D4" w:rsidRDefault="005004D4" w:rsidP="00F437EB">
            <w:r>
              <w:rPr>
                <w:rFonts w:hint="eastAsia"/>
              </w:rPr>
              <w:t>策略模式</w:t>
            </w:r>
          </w:p>
        </w:tc>
        <w:tc>
          <w:tcPr>
            <w:tcW w:w="6096" w:type="dxa"/>
          </w:tcPr>
          <w:p w14:paraId="51595336" w14:textId="5DBB7CC0" w:rsidR="005004D4" w:rsidRDefault="005004D4" w:rsidP="00F437EB">
            <w:r>
              <w:rPr>
                <w:rFonts w:hint="eastAsia"/>
              </w:rPr>
              <w:t>定义一系列算法，将每一个算法封装起来，并让它们可以相互替换，策略模式让算法可以独立于使用它的客户而变化</w:t>
            </w:r>
          </w:p>
        </w:tc>
      </w:tr>
      <w:tr w:rsidR="005004D4" w14:paraId="17173753" w14:textId="77777777" w:rsidTr="005004D4">
        <w:tc>
          <w:tcPr>
            <w:tcW w:w="1842" w:type="dxa"/>
          </w:tcPr>
          <w:p w14:paraId="1D704887" w14:textId="63432980" w:rsidR="005004D4" w:rsidRDefault="005004D4" w:rsidP="00F437EB">
            <w:r>
              <w:rPr>
                <w:rFonts w:hint="eastAsia"/>
              </w:rPr>
              <w:t>模板方法模式</w:t>
            </w:r>
          </w:p>
        </w:tc>
        <w:tc>
          <w:tcPr>
            <w:tcW w:w="6096" w:type="dxa"/>
          </w:tcPr>
          <w:p w14:paraId="779B2CEB" w14:textId="3A27044B" w:rsidR="005004D4" w:rsidRDefault="005004D4" w:rsidP="00F437EB">
            <w:r>
              <w:rPr>
                <w:rFonts w:hint="eastAsia"/>
              </w:rPr>
              <w:t>定义一个操作中算法的框架，而将一些步骤延迟到子类中。模板方法模式使得子类可以不改变一个算法的结构即可重定义该算法的某些特定步骤</w:t>
            </w:r>
          </w:p>
        </w:tc>
      </w:tr>
      <w:tr w:rsidR="005004D4" w14:paraId="427E7CA3" w14:textId="77777777" w:rsidTr="005004D4">
        <w:tc>
          <w:tcPr>
            <w:tcW w:w="1842" w:type="dxa"/>
          </w:tcPr>
          <w:p w14:paraId="2DA719F8" w14:textId="4FDB8D2F" w:rsidR="005004D4" w:rsidRDefault="005004D4" w:rsidP="00F437EB">
            <w:r>
              <w:rPr>
                <w:rFonts w:hint="eastAsia"/>
              </w:rPr>
              <w:t>访问</w:t>
            </w:r>
            <w:proofErr w:type="gramStart"/>
            <w:r>
              <w:rPr>
                <w:rFonts w:hint="eastAsia"/>
              </w:rPr>
              <w:t>者模式</w:t>
            </w:r>
            <w:proofErr w:type="gramEnd"/>
          </w:p>
        </w:tc>
        <w:tc>
          <w:tcPr>
            <w:tcW w:w="6096" w:type="dxa"/>
          </w:tcPr>
          <w:p w14:paraId="7E9C0526" w14:textId="4815F027" w:rsidR="005004D4" w:rsidRDefault="005004D4" w:rsidP="00F437EB">
            <w:r>
              <w:rPr>
                <w:rFonts w:hint="eastAsia"/>
              </w:rPr>
              <w:t>表示一个</w:t>
            </w:r>
            <w:r w:rsidR="00223364">
              <w:rPr>
                <w:rFonts w:hint="eastAsia"/>
              </w:rPr>
              <w:t>作用于某对象结构中的各个元素的操作。访问</w:t>
            </w:r>
            <w:proofErr w:type="gramStart"/>
            <w:r w:rsidR="00223364">
              <w:rPr>
                <w:rFonts w:hint="eastAsia"/>
              </w:rPr>
              <w:t>者模式</w:t>
            </w:r>
            <w:proofErr w:type="gramEnd"/>
            <w:r w:rsidR="00223364">
              <w:rPr>
                <w:rFonts w:hint="eastAsia"/>
              </w:rPr>
              <w:t>让用户可以在不改变各元素的类的前提下定义作用于这些元素的</w:t>
            </w:r>
            <w:proofErr w:type="gramStart"/>
            <w:r w:rsidR="00223364">
              <w:rPr>
                <w:rFonts w:hint="eastAsia"/>
              </w:rPr>
              <w:t>新操作</w:t>
            </w:r>
            <w:proofErr w:type="gramEnd"/>
          </w:p>
        </w:tc>
      </w:tr>
    </w:tbl>
    <w:p w14:paraId="4F6DCF7A" w14:textId="7E208C23" w:rsidR="00F437EB" w:rsidRDefault="00F437EB" w:rsidP="00F437EB"/>
    <w:p w14:paraId="41AD05DD" w14:textId="25C6BF89" w:rsidR="00255F44" w:rsidRDefault="00255F44" w:rsidP="00F437EB"/>
    <w:p w14:paraId="54AEB2DA" w14:textId="5ED523FC" w:rsidR="00255F44" w:rsidRDefault="00255F44" w:rsidP="00F437EB"/>
    <w:p w14:paraId="31D26AB7" w14:textId="29A49609" w:rsidR="00531196" w:rsidRDefault="00531196" w:rsidP="00F437EB"/>
    <w:p w14:paraId="2A1C9C6E" w14:textId="26A9F48A" w:rsidR="00531196" w:rsidRDefault="00531196" w:rsidP="00F437EB"/>
    <w:p w14:paraId="61171E09" w14:textId="4EE8192F" w:rsidR="00531196" w:rsidRDefault="00531196" w:rsidP="00F437EB"/>
    <w:p w14:paraId="391AF8B7" w14:textId="5AC459BF" w:rsidR="00531196" w:rsidRDefault="00531196" w:rsidP="00F437EB"/>
    <w:p w14:paraId="39B3E95A" w14:textId="460BE9ED" w:rsidR="00531196" w:rsidRDefault="00531196" w:rsidP="00F437EB"/>
    <w:p w14:paraId="521A06D5" w14:textId="4B84FC22" w:rsidR="00531196" w:rsidRDefault="00531196" w:rsidP="00F437EB"/>
    <w:p w14:paraId="47C98DA0" w14:textId="1A4B14D6" w:rsidR="00531196" w:rsidRDefault="00531196" w:rsidP="00F437EB"/>
    <w:p w14:paraId="4D6B03D3" w14:textId="1D7E8454" w:rsidR="00531196" w:rsidRDefault="00531196" w:rsidP="00F437EB"/>
    <w:p w14:paraId="19A759B8" w14:textId="44299B18" w:rsidR="00531196" w:rsidRDefault="00531196" w:rsidP="00F437EB"/>
    <w:p w14:paraId="0B2FCADA" w14:textId="4385CC96" w:rsidR="00531196" w:rsidRDefault="00531196" w:rsidP="00F437EB"/>
    <w:p w14:paraId="7F066397" w14:textId="3327948A" w:rsidR="00531196" w:rsidRDefault="00531196" w:rsidP="00F437EB"/>
    <w:p w14:paraId="107A2F34" w14:textId="3A7192CA" w:rsidR="00531196" w:rsidRDefault="00531196" w:rsidP="00F437EB"/>
    <w:p w14:paraId="3219325D" w14:textId="0BADF19B" w:rsidR="00531196" w:rsidRDefault="00531196" w:rsidP="00F437EB"/>
    <w:p w14:paraId="2B1A764A" w14:textId="3138CA74" w:rsidR="00531196" w:rsidRDefault="00531196" w:rsidP="00F437EB"/>
    <w:p w14:paraId="6ABB8840" w14:textId="3766DD5C" w:rsidR="00531196" w:rsidRDefault="00531196" w:rsidP="00F437EB"/>
    <w:p w14:paraId="0046F1A9" w14:textId="3CB18EB3" w:rsidR="00531196" w:rsidRDefault="00531196" w:rsidP="00F437EB"/>
    <w:p w14:paraId="02BC4C9D" w14:textId="0CD3CDE6" w:rsidR="00531196" w:rsidRDefault="00531196" w:rsidP="00F437EB"/>
    <w:p w14:paraId="348EA023" w14:textId="5EA2364C" w:rsidR="00531196" w:rsidRDefault="00531196" w:rsidP="00F437EB"/>
    <w:p w14:paraId="1009D92B" w14:textId="64DCF06E" w:rsidR="00531196" w:rsidRDefault="00531196" w:rsidP="00F437EB"/>
    <w:p w14:paraId="0B009371" w14:textId="3025039C" w:rsidR="00531196" w:rsidRDefault="00531196" w:rsidP="00F437EB"/>
    <w:p w14:paraId="17083BEF" w14:textId="31F00582" w:rsidR="00531196" w:rsidRDefault="00531196" w:rsidP="00F437EB"/>
    <w:p w14:paraId="60102337" w14:textId="6623F0C3" w:rsidR="00531196" w:rsidRDefault="00531196" w:rsidP="00F437EB"/>
    <w:p w14:paraId="0BD84561" w14:textId="02EA5A3B" w:rsidR="00531196" w:rsidRDefault="00531196" w:rsidP="00F437EB"/>
    <w:p w14:paraId="7394418D" w14:textId="19A3C04E" w:rsidR="00531196" w:rsidRDefault="00531196" w:rsidP="00F437EB"/>
    <w:p w14:paraId="3A15211D" w14:textId="57A438E4" w:rsidR="00531196" w:rsidRDefault="00531196" w:rsidP="00F437EB"/>
    <w:p w14:paraId="5227571F" w14:textId="4A46275D" w:rsidR="00531196" w:rsidRDefault="00531196" w:rsidP="00F437EB"/>
    <w:p w14:paraId="0060F23B" w14:textId="223973F0" w:rsidR="00531196" w:rsidRDefault="00531196" w:rsidP="00F437EB"/>
    <w:p w14:paraId="11218201" w14:textId="4D850A9F" w:rsidR="00531196" w:rsidRDefault="00531196" w:rsidP="00F437EB"/>
    <w:p w14:paraId="03F560B0" w14:textId="778AFB21" w:rsidR="00531196" w:rsidRDefault="00531196" w:rsidP="00F437EB"/>
    <w:p w14:paraId="0D500E8D" w14:textId="77777777" w:rsidR="00531196" w:rsidRDefault="00531196" w:rsidP="00F437EB">
      <w:pPr>
        <w:rPr>
          <w:rFonts w:hint="eastAsia"/>
        </w:rPr>
      </w:pPr>
    </w:p>
    <w:p w14:paraId="7F680F44" w14:textId="2B3CF85A" w:rsidR="00255F44" w:rsidRDefault="00E861BE" w:rsidP="0070163C">
      <w:pPr>
        <w:pStyle w:val="1"/>
      </w:pPr>
      <w:r>
        <w:rPr>
          <w:rFonts w:hint="eastAsia"/>
        </w:rPr>
        <w:lastRenderedPageBreak/>
        <w:t>职责</w:t>
      </w:r>
      <w:proofErr w:type="gramStart"/>
      <w:r>
        <w:rPr>
          <w:rFonts w:hint="eastAsia"/>
        </w:rPr>
        <w:t>链模式</w:t>
      </w:r>
      <w:proofErr w:type="gramEnd"/>
      <w:r w:rsidR="002C2BDA">
        <w:rPr>
          <w:rFonts w:hint="eastAsia"/>
        </w:rPr>
        <w:t>简介</w:t>
      </w:r>
    </w:p>
    <w:p w14:paraId="5D10580E" w14:textId="4EDE5C84" w:rsidR="0070163C" w:rsidRDefault="0070163C" w:rsidP="007741C1">
      <w:pPr>
        <w:pStyle w:val="2"/>
      </w:pPr>
      <w:r>
        <w:rPr>
          <w:rFonts w:hint="eastAsia"/>
        </w:rPr>
        <w:t>概述</w:t>
      </w:r>
    </w:p>
    <w:p w14:paraId="7F7770C4" w14:textId="7233A651" w:rsidR="00AA0DC5" w:rsidRDefault="007741C1" w:rsidP="00AA0DC5">
      <w:pPr>
        <w:pStyle w:val="a6"/>
        <w:numPr>
          <w:ilvl w:val="0"/>
          <w:numId w:val="1"/>
        </w:numPr>
        <w:ind w:firstLineChars="0"/>
      </w:pPr>
      <w:r>
        <w:rPr>
          <w:rFonts w:hint="eastAsia"/>
        </w:rPr>
        <w:t>在很多情况下可以处理某个请求的对象并不止一个，例如大学里的奖学金审批，学生在向辅导员提交审批表之后首先是辅导员签字审批，然后交给系主任签字审批，接着是院长审批，最后可能是校长审批，这个过程中奖学金申请表可以看成一个请求对象，而不同级别的审批者都可以处理该请求对象，除了辅导员外，学生不需要一一与其他审批者交互，只需要等待结果即可。在审批过程中如果某一个审批者认为不符合条件，则请求中止；否则将请求传递给下一个审批者，最后由校长来确定能够授予奖学金。该过程可以用如下示意图来表示：</w:t>
      </w:r>
    </w:p>
    <w:p w14:paraId="3CB981D4" w14:textId="0ED1886F" w:rsidR="007741C1" w:rsidRDefault="00142348" w:rsidP="007741C1">
      <w:r w:rsidRPr="00142348">
        <w:drawing>
          <wp:anchor distT="0" distB="0" distL="114300" distR="114300" simplePos="0" relativeHeight="251661824" behindDoc="0" locked="0" layoutInCell="1" allowOverlap="1" wp14:anchorId="7E80AE6F" wp14:editId="1AFB778B">
            <wp:simplePos x="0" y="0"/>
            <wp:positionH relativeFrom="column">
              <wp:posOffset>1496060</wp:posOffset>
            </wp:positionH>
            <wp:positionV relativeFrom="paragraph">
              <wp:posOffset>53975</wp:posOffset>
            </wp:positionV>
            <wp:extent cx="2918460" cy="1033780"/>
            <wp:effectExtent l="0" t="0" r="0" b="0"/>
            <wp:wrapNone/>
            <wp:docPr id="1126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Picture 4"/>
                    <pic:cNvPicPr>
                      <a:picLocks noChangeAspect="1" noChangeArrowheads="1"/>
                    </pic:cNvPicPr>
                  </pic:nvPicPr>
                  <pic:blipFill>
                    <a:blip r:embed="rId6">
                      <a:grayscl/>
                      <a:extLst>
                        <a:ext uri="{28A0092B-C50C-407E-A947-70E740481C1C}">
                          <a14:useLocalDpi xmlns:a14="http://schemas.microsoft.com/office/drawing/2010/main" val="0"/>
                        </a:ext>
                      </a:extLst>
                    </a:blip>
                    <a:srcRect/>
                    <a:stretch>
                      <a:fillRect/>
                    </a:stretch>
                  </pic:blipFill>
                  <pic:spPr bwMode="auto">
                    <a:xfrm>
                      <a:off x="0" y="0"/>
                      <a:ext cx="2918460" cy="1033780"/>
                    </a:xfrm>
                    <a:prstGeom prst="rect">
                      <a:avLst/>
                    </a:prstGeom>
                    <a:noFill/>
                    <a:ln>
                      <a:noFill/>
                    </a:ln>
                    <a:extLst/>
                  </pic:spPr>
                </pic:pic>
              </a:graphicData>
            </a:graphic>
            <wp14:sizeRelH relativeFrom="margin">
              <wp14:pctWidth>0</wp14:pctWidth>
            </wp14:sizeRelH>
            <wp14:sizeRelV relativeFrom="margin">
              <wp14:pctHeight>0</wp14:pctHeight>
            </wp14:sizeRelV>
          </wp:anchor>
        </w:drawing>
      </w:r>
      <w:r w:rsidR="001C4FBE">
        <w:tab/>
      </w:r>
    </w:p>
    <w:p w14:paraId="561BE3E8" w14:textId="24C55D8C" w:rsidR="002962ED" w:rsidRDefault="002962ED" w:rsidP="007741C1"/>
    <w:p w14:paraId="1B34649C" w14:textId="44047BEE" w:rsidR="002962ED" w:rsidRDefault="002962ED" w:rsidP="007741C1"/>
    <w:p w14:paraId="7B132955" w14:textId="292593D9" w:rsidR="002962ED" w:rsidRDefault="002962ED" w:rsidP="007741C1"/>
    <w:p w14:paraId="0A3CE581" w14:textId="77777777" w:rsidR="00AA0DC5" w:rsidRDefault="00AA0DC5" w:rsidP="007741C1">
      <w:pPr>
        <w:rPr>
          <w:rFonts w:hint="eastAsia"/>
        </w:rPr>
      </w:pPr>
    </w:p>
    <w:p w14:paraId="197BB161" w14:textId="39508D03" w:rsidR="002962ED" w:rsidRDefault="002962ED" w:rsidP="007741C1"/>
    <w:p w14:paraId="1D1CFE42" w14:textId="59E4737E" w:rsidR="00033C38" w:rsidRDefault="00033C38" w:rsidP="00AA0DC5">
      <w:pPr>
        <w:ind w:left="780"/>
      </w:pPr>
      <w:r>
        <w:rPr>
          <w:rFonts w:hint="eastAsia"/>
        </w:rPr>
        <w:t>在上述职责</w:t>
      </w:r>
      <w:proofErr w:type="gramStart"/>
      <w:r>
        <w:rPr>
          <w:rFonts w:hint="eastAsia"/>
        </w:rPr>
        <w:t>链模式</w:t>
      </w:r>
      <w:proofErr w:type="gramEnd"/>
      <w:r>
        <w:rPr>
          <w:rFonts w:hint="eastAsia"/>
        </w:rPr>
        <w:t>图中，辅导员、系主任、院长、校长都可以处理奖学金申请表，他们构成一个处理申请表的链式结构，申请表沿着这条链进行传递，这条链就称为职责链。</w:t>
      </w:r>
    </w:p>
    <w:p w14:paraId="09D2226E" w14:textId="77777777" w:rsidR="00033C38" w:rsidRPr="00033C38" w:rsidRDefault="00033C38" w:rsidP="007741C1"/>
    <w:p w14:paraId="16BA58F4" w14:textId="1CB20428" w:rsidR="00AA0DC5" w:rsidRDefault="00AA0DC5" w:rsidP="00AA0DC5">
      <w:pPr>
        <w:pStyle w:val="a6"/>
        <w:numPr>
          <w:ilvl w:val="0"/>
          <w:numId w:val="1"/>
        </w:numPr>
        <w:ind w:firstLineChars="0"/>
      </w:pPr>
      <w:r>
        <w:rPr>
          <w:rFonts w:hint="eastAsia"/>
        </w:rPr>
        <w:t>职责链可以是条一条直线、一个环或者一个树形结构，最常见的职责链是直线型，即沿着一条单向</w:t>
      </w:r>
      <w:proofErr w:type="gramStart"/>
      <w:r>
        <w:rPr>
          <w:rFonts w:hint="eastAsia"/>
        </w:rPr>
        <w:t>的链来传递</w:t>
      </w:r>
      <w:proofErr w:type="gramEnd"/>
      <w:r>
        <w:rPr>
          <w:rFonts w:hint="eastAsia"/>
        </w:rPr>
        <w:t>请求。链上的每一个对象都是请求处理者，职责</w:t>
      </w:r>
      <w:proofErr w:type="gramStart"/>
      <w:r>
        <w:rPr>
          <w:rFonts w:hint="eastAsia"/>
        </w:rPr>
        <w:t>链模式</w:t>
      </w:r>
      <w:proofErr w:type="gramEnd"/>
      <w:r>
        <w:rPr>
          <w:rFonts w:hint="eastAsia"/>
        </w:rPr>
        <w:t>可以将请求的处理者组织成一条链，并让请求沿着链传递，由链上的处理者对请求进行相应的处理，客户端无须关心请求的处理细节以及请求的传递，只需将请求发送到链上即可，将请求的发送者和请求的处理者解耦。这就是职责</w:t>
      </w:r>
      <w:proofErr w:type="gramStart"/>
      <w:r>
        <w:rPr>
          <w:rFonts w:hint="eastAsia"/>
        </w:rPr>
        <w:t>链模式</w:t>
      </w:r>
      <w:proofErr w:type="gramEnd"/>
      <w:r>
        <w:rPr>
          <w:rFonts w:hint="eastAsia"/>
        </w:rPr>
        <w:t>的动机。</w:t>
      </w:r>
    </w:p>
    <w:p w14:paraId="4B6FD7AE" w14:textId="77777777" w:rsidR="00AA0DC5" w:rsidRDefault="00AA0DC5" w:rsidP="00AA0DC5">
      <w:pPr>
        <w:ind w:left="420"/>
      </w:pPr>
    </w:p>
    <w:p w14:paraId="0AF7C9E9" w14:textId="2C2F8430" w:rsidR="00AA0DC5" w:rsidRDefault="00AA0DC5" w:rsidP="007741C1"/>
    <w:p w14:paraId="35EEEFFE" w14:textId="5FE50B73" w:rsidR="00AA0DC5" w:rsidRDefault="00AA0DC5" w:rsidP="00AA0DC5">
      <w:pPr>
        <w:pStyle w:val="a6"/>
        <w:numPr>
          <w:ilvl w:val="0"/>
          <w:numId w:val="1"/>
        </w:numPr>
        <w:ind w:firstLineChars="0"/>
      </w:pPr>
      <w:r>
        <w:rPr>
          <w:rFonts w:hint="eastAsia"/>
        </w:rPr>
        <w:t>职责链模式</w:t>
      </w:r>
      <w:r w:rsidR="00EE556F">
        <w:rPr>
          <w:rFonts w:hint="eastAsia"/>
        </w:rPr>
        <w:t>（</w:t>
      </w:r>
      <w:r w:rsidR="00EE556F">
        <w:rPr>
          <w:rFonts w:hint="eastAsia"/>
        </w:rPr>
        <w:t>Chain</w:t>
      </w:r>
      <w:r w:rsidR="00EE556F">
        <w:t xml:space="preserve"> </w:t>
      </w:r>
      <w:r w:rsidR="00EE556F">
        <w:rPr>
          <w:rFonts w:hint="eastAsia"/>
        </w:rPr>
        <w:t>of</w:t>
      </w:r>
      <w:r w:rsidR="00EE556F">
        <w:t xml:space="preserve"> </w:t>
      </w:r>
      <w:r w:rsidR="00EE556F">
        <w:rPr>
          <w:rFonts w:hint="eastAsia"/>
        </w:rPr>
        <w:t>Responsibility</w:t>
      </w:r>
      <w:r w:rsidR="00EE556F">
        <w:t xml:space="preserve"> </w:t>
      </w:r>
      <w:r w:rsidR="00EE556F">
        <w:rPr>
          <w:rFonts w:hint="eastAsia"/>
        </w:rPr>
        <w:t>Pattern</w:t>
      </w:r>
      <w:r w:rsidR="00EE556F">
        <w:rPr>
          <w:rFonts w:hint="eastAsia"/>
        </w:rPr>
        <w:t>）</w:t>
      </w:r>
      <w:r>
        <w:rPr>
          <w:rFonts w:hint="eastAsia"/>
        </w:rPr>
        <w:t>的定义如下：避免将一个请求的发送者与接收者耦合在一起，让多个对象都有机会处理请求。将接收请求的对象连接成一条链，并且沿着这条链传递请求，直到有一个对象能够处理它为止。</w:t>
      </w:r>
    </w:p>
    <w:p w14:paraId="7F1EFAF5" w14:textId="3036313C" w:rsidR="00AA0DC5" w:rsidRDefault="00AA0DC5" w:rsidP="00381D80">
      <w:pPr>
        <w:ind w:left="420"/>
      </w:pPr>
    </w:p>
    <w:p w14:paraId="2A0BA71D" w14:textId="77777777" w:rsidR="00381D80" w:rsidRDefault="00381D80" w:rsidP="00381D80">
      <w:pPr>
        <w:ind w:left="420"/>
      </w:pPr>
    </w:p>
    <w:p w14:paraId="136471B7" w14:textId="77777777" w:rsidR="00142348" w:rsidRDefault="00142348" w:rsidP="007741C1"/>
    <w:p w14:paraId="1C3E54F9" w14:textId="77777777" w:rsidR="00142348" w:rsidRDefault="00142348" w:rsidP="007741C1"/>
    <w:p w14:paraId="48C40AD6" w14:textId="77777777" w:rsidR="00142348" w:rsidRDefault="00142348" w:rsidP="007741C1"/>
    <w:p w14:paraId="79C9919B" w14:textId="77777777" w:rsidR="00142348" w:rsidRDefault="00142348" w:rsidP="007741C1"/>
    <w:p w14:paraId="76635C44" w14:textId="77777777" w:rsidR="00142348" w:rsidRDefault="00142348" w:rsidP="007741C1"/>
    <w:p w14:paraId="53838671" w14:textId="77777777" w:rsidR="00142348" w:rsidRDefault="00142348" w:rsidP="007741C1"/>
    <w:p w14:paraId="09F956F0" w14:textId="77777777" w:rsidR="00142348" w:rsidRDefault="00142348" w:rsidP="007741C1"/>
    <w:p w14:paraId="4AE7B5AF" w14:textId="77777777" w:rsidR="00142348" w:rsidRDefault="00142348" w:rsidP="007741C1"/>
    <w:p w14:paraId="324CA58F" w14:textId="77777777" w:rsidR="00142348" w:rsidRDefault="00142348" w:rsidP="007741C1"/>
    <w:p w14:paraId="39644EDF" w14:textId="77777777" w:rsidR="00142348" w:rsidRDefault="00142348" w:rsidP="007741C1"/>
    <w:p w14:paraId="56F6D8D5" w14:textId="5832845F" w:rsidR="007741C1" w:rsidRDefault="007741C1" w:rsidP="007741C1"/>
    <w:p w14:paraId="6BC918CE" w14:textId="32F4C584" w:rsidR="00DA50AC" w:rsidRDefault="00DA50AC" w:rsidP="00365E1C">
      <w:pPr>
        <w:pStyle w:val="2"/>
      </w:pPr>
      <w:r>
        <w:rPr>
          <w:rFonts w:hint="eastAsia"/>
        </w:rPr>
        <w:lastRenderedPageBreak/>
        <w:t>结构</w:t>
      </w:r>
    </w:p>
    <w:p w14:paraId="5D96EB7D" w14:textId="21F5DE12" w:rsidR="00365E1C" w:rsidRDefault="00365E1C" w:rsidP="00365E1C">
      <w:r>
        <w:tab/>
      </w:r>
      <w:r>
        <w:rPr>
          <w:rFonts w:hint="eastAsia"/>
        </w:rPr>
        <w:t>职责</w:t>
      </w:r>
      <w:proofErr w:type="gramStart"/>
      <w:r>
        <w:rPr>
          <w:rFonts w:hint="eastAsia"/>
        </w:rPr>
        <w:t>链模式</w:t>
      </w:r>
      <w:proofErr w:type="gramEnd"/>
      <w:r>
        <w:rPr>
          <w:rFonts w:hint="eastAsia"/>
        </w:rPr>
        <w:t>结构的核心在于引入了一个抽象</w:t>
      </w:r>
      <w:r w:rsidR="00142348">
        <w:rPr>
          <w:rFonts w:hint="eastAsia"/>
        </w:rPr>
        <w:t>处理</w:t>
      </w:r>
      <w:r w:rsidR="00881683">
        <w:rPr>
          <w:rFonts w:hint="eastAsia"/>
        </w:rPr>
        <w:t>者</w:t>
      </w:r>
      <w:r>
        <w:rPr>
          <w:rFonts w:hint="eastAsia"/>
        </w:rPr>
        <w:t>。其结构如下图所示：</w:t>
      </w:r>
    </w:p>
    <w:p w14:paraId="6A7131F6" w14:textId="6F559E3C" w:rsidR="00365E1C" w:rsidRDefault="00142348" w:rsidP="00365E1C">
      <w:r w:rsidRPr="00142348">
        <w:drawing>
          <wp:anchor distT="0" distB="0" distL="114300" distR="114300" simplePos="0" relativeHeight="251664896" behindDoc="0" locked="0" layoutInCell="1" allowOverlap="1" wp14:anchorId="7E84C2DF" wp14:editId="05CB644F">
            <wp:simplePos x="0" y="0"/>
            <wp:positionH relativeFrom="column">
              <wp:posOffset>769620</wp:posOffset>
            </wp:positionH>
            <wp:positionV relativeFrom="paragraph">
              <wp:posOffset>146050</wp:posOffset>
            </wp:positionV>
            <wp:extent cx="4123055" cy="2506980"/>
            <wp:effectExtent l="0" t="0" r="0" b="7620"/>
            <wp:wrapNone/>
            <wp:docPr id="1536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5" name="Picture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123055" cy="250698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14:paraId="14C4641B" w14:textId="549365A4" w:rsidR="00365E1C" w:rsidRDefault="00365E1C" w:rsidP="00365E1C"/>
    <w:p w14:paraId="533D5852" w14:textId="473399D2" w:rsidR="00365E1C" w:rsidRDefault="00365E1C" w:rsidP="00365E1C"/>
    <w:p w14:paraId="7ECDFC4C" w14:textId="01E2A80D" w:rsidR="00365E1C" w:rsidRDefault="00365E1C" w:rsidP="00365E1C"/>
    <w:p w14:paraId="42ED870B" w14:textId="51456439" w:rsidR="000F36A0" w:rsidRDefault="000F36A0" w:rsidP="00365E1C"/>
    <w:p w14:paraId="37B18E36" w14:textId="77777777" w:rsidR="000F36A0" w:rsidRDefault="000F36A0" w:rsidP="00365E1C"/>
    <w:p w14:paraId="3AA8B77B" w14:textId="29952134" w:rsidR="00365E1C" w:rsidRDefault="00365E1C" w:rsidP="00365E1C"/>
    <w:p w14:paraId="59278901" w14:textId="6D4BF598" w:rsidR="00703025" w:rsidRDefault="00703025" w:rsidP="00365E1C"/>
    <w:p w14:paraId="1619C401" w14:textId="2FEE37B5" w:rsidR="00703025" w:rsidRDefault="00703025" w:rsidP="00365E1C"/>
    <w:p w14:paraId="60DBD62C" w14:textId="4F3D76D9" w:rsidR="00142348" w:rsidRDefault="00142348" w:rsidP="00365E1C"/>
    <w:p w14:paraId="0405539A" w14:textId="5B64FC95" w:rsidR="00142348" w:rsidRDefault="00142348" w:rsidP="00365E1C"/>
    <w:p w14:paraId="4C3ABE77" w14:textId="77777777" w:rsidR="00142348" w:rsidRDefault="00142348" w:rsidP="00365E1C">
      <w:pPr>
        <w:rPr>
          <w:rFonts w:hint="eastAsia"/>
        </w:rPr>
      </w:pPr>
    </w:p>
    <w:p w14:paraId="73643E1E" w14:textId="67B009E5" w:rsidR="00703025" w:rsidRDefault="00703025" w:rsidP="00365E1C"/>
    <w:p w14:paraId="67787FEA" w14:textId="14D0192A" w:rsidR="00703025" w:rsidRDefault="00703025" w:rsidP="00365E1C"/>
    <w:p w14:paraId="0E621BFB" w14:textId="77777777" w:rsidR="00703025" w:rsidRDefault="00703025" w:rsidP="00365E1C"/>
    <w:p w14:paraId="3E22FB7C" w14:textId="3819D13B" w:rsidR="00365E1C" w:rsidRDefault="00365E1C" w:rsidP="00365E1C">
      <w:r>
        <w:tab/>
      </w:r>
      <w:r>
        <w:rPr>
          <w:rFonts w:hint="eastAsia"/>
        </w:rPr>
        <w:t>由图可知，职责</w:t>
      </w:r>
      <w:proofErr w:type="gramStart"/>
      <w:r>
        <w:rPr>
          <w:rFonts w:hint="eastAsia"/>
        </w:rPr>
        <w:t>链模式</w:t>
      </w:r>
      <w:proofErr w:type="gramEnd"/>
      <w:r>
        <w:rPr>
          <w:rFonts w:hint="eastAsia"/>
        </w:rPr>
        <w:t>包含以下两个角色。</w:t>
      </w:r>
    </w:p>
    <w:p w14:paraId="1D4DFEEA" w14:textId="3DC6850D" w:rsidR="00365E1C" w:rsidRDefault="00365E1C" w:rsidP="00365E1C">
      <w:pPr>
        <w:pStyle w:val="a6"/>
        <w:numPr>
          <w:ilvl w:val="0"/>
          <w:numId w:val="2"/>
        </w:numPr>
        <w:ind w:firstLineChars="0"/>
      </w:pPr>
      <w:r>
        <w:rPr>
          <w:rFonts w:hint="eastAsia"/>
        </w:rPr>
        <w:t>Handler</w:t>
      </w:r>
      <w:r>
        <w:rPr>
          <w:rFonts w:hint="eastAsia"/>
        </w:rPr>
        <w:t>（抽象处理者）：它定义了一个处理请求的接口，一般设计为抽象类，由于不同的具体处理者处理请求的方式不同，因此在其中定义了抽象请求处理方法。每一个处理者的下家还是一个处理者，故在抽象处理者中定义了一个抽象处理者类型的对象</w:t>
      </w:r>
      <w:r w:rsidR="004022F3">
        <w:rPr>
          <w:rFonts w:hint="eastAsia"/>
        </w:rPr>
        <w:t>（如结构图中的</w:t>
      </w:r>
      <w:r w:rsidR="004022F3">
        <w:rPr>
          <w:rFonts w:hint="eastAsia"/>
        </w:rPr>
        <w:t>s</w:t>
      </w:r>
      <w:r w:rsidR="004022F3">
        <w:t>uccessor</w:t>
      </w:r>
      <w:r w:rsidR="004022F3">
        <w:rPr>
          <w:rFonts w:hint="eastAsia"/>
        </w:rPr>
        <w:t>）</w:t>
      </w:r>
      <w:r>
        <w:rPr>
          <w:rFonts w:hint="eastAsia"/>
        </w:rPr>
        <w:t>作为其对下家的引用，通过该引用处理者可以练成一条链。</w:t>
      </w:r>
    </w:p>
    <w:p w14:paraId="5C092A53" w14:textId="35E08507" w:rsidR="00365E1C" w:rsidRDefault="00365E1C" w:rsidP="00365E1C">
      <w:pPr>
        <w:ind w:left="420"/>
      </w:pPr>
    </w:p>
    <w:p w14:paraId="015C3EF4" w14:textId="3141DADD" w:rsidR="00365E1C" w:rsidRDefault="00365E1C" w:rsidP="00365E1C">
      <w:pPr>
        <w:pStyle w:val="a6"/>
        <w:numPr>
          <w:ilvl w:val="0"/>
          <w:numId w:val="2"/>
        </w:numPr>
        <w:ind w:firstLineChars="0"/>
      </w:pPr>
      <w:proofErr w:type="spellStart"/>
      <w:r>
        <w:rPr>
          <w:rFonts w:hint="eastAsia"/>
        </w:rPr>
        <w:t>ConcreteHandler</w:t>
      </w:r>
      <w:proofErr w:type="spellEnd"/>
      <w:r>
        <w:rPr>
          <w:rFonts w:hint="eastAsia"/>
        </w:rPr>
        <w:t>（具体处理者）：它是抽象处理者的子类，可以处理用户请求，在具体处理者类中实现了抽象处理者中定义的抽象请求处理方法，在处理请求之前需要进行判断，看是否有相应的处理权限，如果可以处理请求就处理它，否则将请求转发给后继者；在具体处理者中可以访问链中的下一个对象，以便请求的转发。</w:t>
      </w:r>
    </w:p>
    <w:p w14:paraId="39CECC8C" w14:textId="0EB4CF01" w:rsidR="00365E1C" w:rsidRDefault="00365E1C" w:rsidP="00365E1C"/>
    <w:p w14:paraId="49760798" w14:textId="500E2ED4" w:rsidR="00424DCE" w:rsidRDefault="00424DCE" w:rsidP="00365E1C"/>
    <w:p w14:paraId="4B276856" w14:textId="41DA859B" w:rsidR="00424DCE" w:rsidRDefault="00424DCE" w:rsidP="00365E1C"/>
    <w:p w14:paraId="77446764" w14:textId="46E9CCAE" w:rsidR="00424DCE" w:rsidRDefault="00424DCE" w:rsidP="00365E1C"/>
    <w:p w14:paraId="125E0861" w14:textId="3C742A8F" w:rsidR="00CC1276" w:rsidRDefault="00CC1276" w:rsidP="00365E1C"/>
    <w:p w14:paraId="4F918810" w14:textId="1D1DBF08" w:rsidR="00CC1276" w:rsidRDefault="00CC1276" w:rsidP="00365E1C"/>
    <w:p w14:paraId="19365AFE" w14:textId="554D87E1" w:rsidR="00CC1276" w:rsidRDefault="00CC1276" w:rsidP="00365E1C"/>
    <w:p w14:paraId="1A62B921" w14:textId="5864DA2A" w:rsidR="00CC1276" w:rsidRDefault="00CC1276" w:rsidP="00365E1C"/>
    <w:p w14:paraId="3012596C" w14:textId="4AFD47BF" w:rsidR="00CC1276" w:rsidRDefault="00CC1276" w:rsidP="00365E1C"/>
    <w:p w14:paraId="71B6371C" w14:textId="766D2D5F" w:rsidR="00CC1276" w:rsidRDefault="00CC1276" w:rsidP="00365E1C"/>
    <w:p w14:paraId="55728D9F" w14:textId="26AFED32" w:rsidR="00CC1276" w:rsidRDefault="00CC1276" w:rsidP="00365E1C"/>
    <w:p w14:paraId="462B683D" w14:textId="25904052" w:rsidR="00CC1276" w:rsidRDefault="00CC1276" w:rsidP="00365E1C"/>
    <w:p w14:paraId="2A004489" w14:textId="6751FED4" w:rsidR="009C6A31" w:rsidRDefault="009C6A31" w:rsidP="00365E1C"/>
    <w:p w14:paraId="4FA9FAA8" w14:textId="4701F199" w:rsidR="009C6A31" w:rsidRDefault="009C6A31" w:rsidP="00365E1C"/>
    <w:p w14:paraId="309E4A02" w14:textId="77777777" w:rsidR="009C6A31" w:rsidRDefault="009C6A31" w:rsidP="00365E1C">
      <w:pPr>
        <w:rPr>
          <w:rFonts w:hint="eastAsia"/>
        </w:rPr>
      </w:pPr>
    </w:p>
    <w:p w14:paraId="0906D7BE" w14:textId="77777777" w:rsidR="00174432" w:rsidRDefault="00174432" w:rsidP="00174432">
      <w:pPr>
        <w:pStyle w:val="2"/>
      </w:pPr>
      <w:r>
        <w:rPr>
          <w:rFonts w:hint="eastAsia"/>
        </w:rPr>
        <w:lastRenderedPageBreak/>
        <w:t>分类</w:t>
      </w:r>
    </w:p>
    <w:p w14:paraId="23717742" w14:textId="0D1E19B7" w:rsidR="00174432" w:rsidRDefault="00EA4F15" w:rsidP="00174432">
      <w:r>
        <w:tab/>
      </w:r>
      <w:r>
        <w:rPr>
          <w:rFonts w:hint="eastAsia"/>
        </w:rPr>
        <w:t>职责</w:t>
      </w:r>
      <w:proofErr w:type="gramStart"/>
      <w:r>
        <w:rPr>
          <w:rFonts w:hint="eastAsia"/>
        </w:rPr>
        <w:t>链模式</w:t>
      </w:r>
      <w:proofErr w:type="gramEnd"/>
      <w:r>
        <w:rPr>
          <w:rFonts w:hint="eastAsia"/>
        </w:rPr>
        <w:t>可分为纯的职责</w:t>
      </w:r>
      <w:proofErr w:type="gramStart"/>
      <w:r>
        <w:rPr>
          <w:rFonts w:hint="eastAsia"/>
        </w:rPr>
        <w:t>链模式</w:t>
      </w:r>
      <w:proofErr w:type="gramEnd"/>
      <w:r>
        <w:rPr>
          <w:rFonts w:hint="eastAsia"/>
        </w:rPr>
        <w:t>和不纯的职责</w:t>
      </w:r>
      <w:proofErr w:type="gramStart"/>
      <w:r>
        <w:rPr>
          <w:rFonts w:hint="eastAsia"/>
        </w:rPr>
        <w:t>链模式</w:t>
      </w:r>
      <w:proofErr w:type="gramEnd"/>
      <w:r>
        <w:rPr>
          <w:rFonts w:hint="eastAsia"/>
        </w:rPr>
        <w:t>两种。</w:t>
      </w:r>
      <w:r w:rsidR="00A96129">
        <w:rPr>
          <w:rFonts w:hint="eastAsia"/>
        </w:rPr>
        <w:t xml:space="preserve"> </w:t>
      </w:r>
    </w:p>
    <w:p w14:paraId="56CD2FDC" w14:textId="4547C041" w:rsidR="00A96129" w:rsidRDefault="00A96129" w:rsidP="00174432">
      <w:r>
        <w:tab/>
      </w:r>
    </w:p>
    <w:p w14:paraId="6CA757F9" w14:textId="7C78418A" w:rsidR="00A96129" w:rsidRPr="00624DD1" w:rsidRDefault="00A96129" w:rsidP="00A96129">
      <w:pPr>
        <w:pStyle w:val="a6"/>
        <w:numPr>
          <w:ilvl w:val="0"/>
          <w:numId w:val="4"/>
        </w:numPr>
        <w:ind w:firstLineChars="0"/>
        <w:rPr>
          <w:b/>
        </w:rPr>
      </w:pPr>
      <w:r w:rsidRPr="00624DD1">
        <w:rPr>
          <w:rFonts w:hint="eastAsia"/>
          <w:b/>
        </w:rPr>
        <w:t>纯的职责链模式</w:t>
      </w:r>
    </w:p>
    <w:p w14:paraId="06260AC8" w14:textId="4DB38CEA" w:rsidR="00A96129" w:rsidRDefault="00624DD1" w:rsidP="00A96129">
      <w:pPr>
        <w:pStyle w:val="a6"/>
        <w:ind w:left="780" w:firstLineChars="0" w:firstLine="0"/>
      </w:pPr>
      <w:r>
        <w:rPr>
          <w:rFonts w:hint="eastAsia"/>
        </w:rPr>
        <w:t>一个纯的职责</w:t>
      </w:r>
      <w:proofErr w:type="gramStart"/>
      <w:r>
        <w:rPr>
          <w:rFonts w:hint="eastAsia"/>
        </w:rPr>
        <w:t>链模式</w:t>
      </w:r>
      <w:proofErr w:type="gramEnd"/>
      <w:r>
        <w:rPr>
          <w:rFonts w:hint="eastAsia"/>
        </w:rPr>
        <w:t>要求一个具体处理者对象只能在两个行为中选择一个，要么承担全部责任，要么将责任推给下家，不允许出现某一个具体处理者对象在承担了一部分或全部责任后又将责任向下传递的情况。而且纯的职责</w:t>
      </w:r>
      <w:proofErr w:type="gramStart"/>
      <w:r>
        <w:rPr>
          <w:rFonts w:hint="eastAsia"/>
        </w:rPr>
        <w:t>链模式</w:t>
      </w:r>
      <w:proofErr w:type="gramEnd"/>
      <w:r>
        <w:rPr>
          <w:rFonts w:hint="eastAsia"/>
        </w:rPr>
        <w:t>中要求一个请求必须被某一个处理者对象所接收，不能出现某个请求未被任何一个处理者对象处理的情况。</w:t>
      </w:r>
      <w:r w:rsidR="003E2E56">
        <w:rPr>
          <w:rFonts w:hint="eastAsia"/>
        </w:rPr>
        <w:t>（下节实例中应用的是职责链模式）</w:t>
      </w:r>
    </w:p>
    <w:p w14:paraId="44F8A1A7" w14:textId="5CB85E36" w:rsidR="00624DD1" w:rsidRDefault="00624DD1" w:rsidP="00624DD1"/>
    <w:p w14:paraId="28031270" w14:textId="18E71DD8" w:rsidR="00624DD1" w:rsidRDefault="00624DD1" w:rsidP="00624DD1"/>
    <w:p w14:paraId="7570A20F" w14:textId="0C2B2899" w:rsidR="00624DD1" w:rsidRPr="003E2E56" w:rsidRDefault="00624DD1" w:rsidP="00624DD1">
      <w:pPr>
        <w:pStyle w:val="a6"/>
        <w:numPr>
          <w:ilvl w:val="0"/>
          <w:numId w:val="4"/>
        </w:numPr>
        <w:ind w:firstLineChars="0"/>
        <w:rPr>
          <w:b/>
        </w:rPr>
      </w:pPr>
      <w:r w:rsidRPr="003E2E56">
        <w:rPr>
          <w:rFonts w:hint="eastAsia"/>
          <w:b/>
        </w:rPr>
        <w:t>不纯的职责链模式</w:t>
      </w:r>
    </w:p>
    <w:p w14:paraId="558937B6" w14:textId="2A20F138" w:rsidR="00624DD1" w:rsidRDefault="003E2E56" w:rsidP="00624DD1">
      <w:pPr>
        <w:pStyle w:val="a6"/>
        <w:ind w:left="780" w:firstLineChars="0" w:firstLine="0"/>
      </w:pPr>
      <w:r>
        <w:rPr>
          <w:rFonts w:hint="eastAsia"/>
        </w:rPr>
        <w:t>在一个不纯的职责</w:t>
      </w:r>
      <w:proofErr w:type="gramStart"/>
      <w:r>
        <w:rPr>
          <w:rFonts w:hint="eastAsia"/>
        </w:rPr>
        <w:t>链模式</w:t>
      </w:r>
      <w:proofErr w:type="gramEnd"/>
      <w:r>
        <w:rPr>
          <w:rFonts w:hint="eastAsia"/>
        </w:rPr>
        <w:t>中允许某个请求被一个具体处理者部分处理后再向下传递，或者一个具体处理者处理完</w:t>
      </w:r>
      <w:proofErr w:type="gramStart"/>
      <w:r>
        <w:rPr>
          <w:rFonts w:hint="eastAsia"/>
        </w:rPr>
        <w:t>某处理</w:t>
      </w:r>
      <w:proofErr w:type="gramEnd"/>
      <w:r>
        <w:rPr>
          <w:rFonts w:hint="eastAsia"/>
        </w:rPr>
        <w:t>请求后其后继处理者</w:t>
      </w:r>
      <w:r w:rsidR="005716E5">
        <w:rPr>
          <w:rFonts w:hint="eastAsia"/>
        </w:rPr>
        <w:t>可以继续处理该请求，而且下一个请求可以最终不被任何处理者对象所接收并处理。</w:t>
      </w:r>
    </w:p>
    <w:p w14:paraId="4CD2A8CA" w14:textId="77777777" w:rsidR="00533252" w:rsidRDefault="00533252" w:rsidP="00533252"/>
    <w:p w14:paraId="313DE054" w14:textId="2DD3BD06" w:rsidR="00174432" w:rsidRDefault="00174432" w:rsidP="00174432"/>
    <w:p w14:paraId="2F076619" w14:textId="49E49B88" w:rsidR="00174432" w:rsidRDefault="00174432" w:rsidP="00174432"/>
    <w:p w14:paraId="622F9110" w14:textId="55DCF8CA" w:rsidR="00174432" w:rsidRDefault="00174432" w:rsidP="00174432"/>
    <w:p w14:paraId="19413F64" w14:textId="7729A948" w:rsidR="00174432" w:rsidRDefault="00174432" w:rsidP="00174432"/>
    <w:p w14:paraId="145013B7" w14:textId="5F10FDF7" w:rsidR="00174432" w:rsidRDefault="00174432" w:rsidP="00174432"/>
    <w:p w14:paraId="29EBC632" w14:textId="551F415B" w:rsidR="00174432" w:rsidRDefault="00174432" w:rsidP="00174432"/>
    <w:p w14:paraId="2B1B2E0E" w14:textId="4CC29B70" w:rsidR="00174432" w:rsidRDefault="00174432" w:rsidP="00174432"/>
    <w:p w14:paraId="60D1F50C" w14:textId="71B2B3A2" w:rsidR="00174432" w:rsidRDefault="00174432" w:rsidP="00174432"/>
    <w:p w14:paraId="6FA24BBA" w14:textId="404024C4" w:rsidR="00174432" w:rsidRDefault="00174432" w:rsidP="00174432"/>
    <w:p w14:paraId="77CF5954" w14:textId="68A2DB75" w:rsidR="00174432" w:rsidRDefault="00174432" w:rsidP="00174432"/>
    <w:p w14:paraId="4AC9FFBB" w14:textId="426475CF" w:rsidR="00174432" w:rsidRDefault="00174432" w:rsidP="00174432"/>
    <w:p w14:paraId="23086DFA" w14:textId="156FD941" w:rsidR="00174432" w:rsidRDefault="00174432" w:rsidP="00174432"/>
    <w:p w14:paraId="7EEE4663" w14:textId="160F3183" w:rsidR="00174432" w:rsidRDefault="00174432" w:rsidP="00174432"/>
    <w:p w14:paraId="5FEB37A5" w14:textId="5DC2929A" w:rsidR="00174432" w:rsidRDefault="00174432" w:rsidP="00174432"/>
    <w:p w14:paraId="0C7EF9BC" w14:textId="7E3F6853" w:rsidR="00174432" w:rsidRDefault="00174432" w:rsidP="00174432"/>
    <w:p w14:paraId="61923FD9" w14:textId="42A83FDF" w:rsidR="00174432" w:rsidRDefault="00174432" w:rsidP="00174432"/>
    <w:p w14:paraId="4BA73842" w14:textId="69262B8B" w:rsidR="00174432" w:rsidRDefault="00174432" w:rsidP="00174432"/>
    <w:p w14:paraId="78615F17" w14:textId="4A89EF43" w:rsidR="00174432" w:rsidRDefault="00174432" w:rsidP="00174432"/>
    <w:p w14:paraId="28ACCB90" w14:textId="080A0E36" w:rsidR="00174432" w:rsidRDefault="00174432" w:rsidP="00174432"/>
    <w:p w14:paraId="04CFD841" w14:textId="34A7F6A7" w:rsidR="00174432" w:rsidRDefault="00174432" w:rsidP="00174432"/>
    <w:p w14:paraId="2AAE319F" w14:textId="77B26924" w:rsidR="00174432" w:rsidRDefault="00174432" w:rsidP="00174432"/>
    <w:p w14:paraId="127875C1" w14:textId="324A2157" w:rsidR="00174432" w:rsidRDefault="00174432" w:rsidP="00174432"/>
    <w:p w14:paraId="60EDD13B" w14:textId="1E80C157" w:rsidR="00174432" w:rsidRDefault="00174432" w:rsidP="00174432"/>
    <w:p w14:paraId="4C85F894" w14:textId="4A9E14AA" w:rsidR="00174432" w:rsidRDefault="00174432" w:rsidP="00174432"/>
    <w:p w14:paraId="2D8BA1DD" w14:textId="60CD6889" w:rsidR="00174432" w:rsidRDefault="00174432" w:rsidP="00174432"/>
    <w:p w14:paraId="23C3A888" w14:textId="242532EA" w:rsidR="00174432" w:rsidRDefault="00174432" w:rsidP="00174432"/>
    <w:p w14:paraId="450672CC" w14:textId="77777777" w:rsidR="00174432" w:rsidRPr="001751E5" w:rsidRDefault="00174432" w:rsidP="00174432"/>
    <w:p w14:paraId="6EEE9E73" w14:textId="033A7F15" w:rsidR="00CC1276" w:rsidRDefault="00CC1276" w:rsidP="00316201">
      <w:pPr>
        <w:pStyle w:val="1"/>
      </w:pPr>
      <w:r>
        <w:rPr>
          <w:rFonts w:hint="eastAsia"/>
        </w:rPr>
        <w:lastRenderedPageBreak/>
        <w:t>实现</w:t>
      </w:r>
    </w:p>
    <w:p w14:paraId="7629F4E9" w14:textId="4154137C" w:rsidR="00316201" w:rsidRDefault="00501E2F" w:rsidP="00DF4ED0">
      <w:pPr>
        <w:pStyle w:val="2"/>
      </w:pPr>
      <w:r>
        <w:rPr>
          <w:rFonts w:hint="eastAsia"/>
        </w:rPr>
        <w:t>实现原理</w:t>
      </w:r>
    </w:p>
    <w:p w14:paraId="517C5A02" w14:textId="5C7A2E83" w:rsidR="00DF4ED0" w:rsidRDefault="00DF4ED0" w:rsidP="00DF4ED0">
      <w:pPr>
        <w:ind w:left="420"/>
      </w:pPr>
      <w:r>
        <w:rPr>
          <w:rFonts w:hint="eastAsia"/>
        </w:rPr>
        <w:t>在职责</w:t>
      </w:r>
      <w:proofErr w:type="gramStart"/>
      <w:r>
        <w:rPr>
          <w:rFonts w:hint="eastAsia"/>
        </w:rPr>
        <w:t>链模式</w:t>
      </w:r>
      <w:proofErr w:type="gramEnd"/>
      <w:r>
        <w:rPr>
          <w:rFonts w:hint="eastAsia"/>
        </w:rPr>
        <w:t>中很多对象由一个对象对其下家的引用连接起来形成一条链。请求在这个链上传递，直到链上的某一个对象决定处理此请求。发出这个请求的客户端并不知道链上的哪一个对象最终处理这个请求，这使得系统可以在不影响客户端的情况下动态地重新组织链和分配责任。</w:t>
      </w:r>
    </w:p>
    <w:p w14:paraId="56572F08" w14:textId="69B41EC5" w:rsidR="00DF4ED0" w:rsidRDefault="00DF4ED0" w:rsidP="00DF4ED0">
      <w:pPr>
        <w:ind w:left="420"/>
      </w:pPr>
    </w:p>
    <w:p w14:paraId="3E0D55BE" w14:textId="737789F3" w:rsidR="00DF4ED0" w:rsidRDefault="00DF4ED0" w:rsidP="009C6A31">
      <w:pPr>
        <w:pStyle w:val="a6"/>
        <w:numPr>
          <w:ilvl w:val="0"/>
          <w:numId w:val="9"/>
        </w:numPr>
        <w:ind w:firstLineChars="0"/>
      </w:pPr>
      <w:r>
        <w:rPr>
          <w:rFonts w:hint="eastAsia"/>
        </w:rPr>
        <w:t>职责</w:t>
      </w:r>
      <w:proofErr w:type="gramStart"/>
      <w:r>
        <w:rPr>
          <w:rFonts w:hint="eastAsia"/>
        </w:rPr>
        <w:t>链模式</w:t>
      </w:r>
      <w:proofErr w:type="gramEnd"/>
      <w:r>
        <w:rPr>
          <w:rFonts w:hint="eastAsia"/>
        </w:rPr>
        <w:t>的核心在于抽象处理者类的设计，抽象处理者的典型代码如下：</w:t>
      </w:r>
    </w:p>
    <w:p w14:paraId="27B8B153" w14:textId="090641E1" w:rsidR="009C6A31" w:rsidRDefault="009C6A31" w:rsidP="009C6A31">
      <w:pPr>
        <w:rPr>
          <w:rFonts w:hint="eastAsia"/>
        </w:rPr>
      </w:pPr>
      <w:r>
        <w:rPr>
          <w:noProof/>
        </w:rPr>
        <w:drawing>
          <wp:anchor distT="0" distB="0" distL="114300" distR="114300" simplePos="0" relativeHeight="251648512" behindDoc="0" locked="0" layoutInCell="1" allowOverlap="1" wp14:anchorId="62C9CB11" wp14:editId="13E1DED3">
            <wp:simplePos x="0" y="0"/>
            <wp:positionH relativeFrom="column">
              <wp:posOffset>561975</wp:posOffset>
            </wp:positionH>
            <wp:positionV relativeFrom="paragraph">
              <wp:posOffset>172720</wp:posOffset>
            </wp:positionV>
            <wp:extent cx="3940810" cy="1043305"/>
            <wp:effectExtent l="0" t="0" r="2540" b="4445"/>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940810" cy="1043305"/>
                    </a:xfrm>
                    <a:prstGeom prst="rect">
                      <a:avLst/>
                    </a:prstGeom>
                  </pic:spPr>
                </pic:pic>
              </a:graphicData>
            </a:graphic>
            <wp14:sizeRelH relativeFrom="margin">
              <wp14:pctWidth>0</wp14:pctWidth>
            </wp14:sizeRelH>
            <wp14:sizeRelV relativeFrom="margin">
              <wp14:pctHeight>0</wp14:pctHeight>
            </wp14:sizeRelV>
          </wp:anchor>
        </w:drawing>
      </w:r>
    </w:p>
    <w:p w14:paraId="7CB78D62" w14:textId="7B65BCBB" w:rsidR="00DF4ED0" w:rsidRDefault="00DF4ED0" w:rsidP="00DF4ED0">
      <w:pPr>
        <w:ind w:left="420"/>
      </w:pPr>
    </w:p>
    <w:p w14:paraId="32A475FF" w14:textId="0406109D" w:rsidR="00DF4ED0" w:rsidRDefault="00DF4ED0" w:rsidP="00DF4ED0">
      <w:pPr>
        <w:ind w:left="420"/>
      </w:pPr>
    </w:p>
    <w:p w14:paraId="09AC6593" w14:textId="44EB7842" w:rsidR="00DF4ED0" w:rsidRDefault="00DF4ED0" w:rsidP="00DF4ED0">
      <w:pPr>
        <w:ind w:left="420"/>
      </w:pPr>
    </w:p>
    <w:p w14:paraId="2CAEA1DA" w14:textId="25AFB083" w:rsidR="00DF4ED0" w:rsidRDefault="00DF4ED0" w:rsidP="00DF4ED0"/>
    <w:p w14:paraId="6013577F" w14:textId="72087D59" w:rsidR="00F50177" w:rsidRDefault="00F50177" w:rsidP="00DF4ED0"/>
    <w:p w14:paraId="106541E3" w14:textId="179D5E62" w:rsidR="00F50177" w:rsidRDefault="00F50177" w:rsidP="00DF4ED0"/>
    <w:p w14:paraId="53878254" w14:textId="1E91B667" w:rsidR="00F50177" w:rsidRDefault="00F50177" w:rsidP="009C6A31">
      <w:pPr>
        <w:ind w:left="840"/>
      </w:pPr>
      <w:r>
        <w:rPr>
          <w:rFonts w:hint="eastAsia"/>
        </w:rPr>
        <w:t>在上述代码中，抽象处理者类定义了对下家的引用对象，以便将请求转发给下家，该对象的访问符可以设为</w:t>
      </w:r>
      <w:r>
        <w:rPr>
          <w:rFonts w:hint="eastAsia"/>
        </w:rPr>
        <w:t>p</w:t>
      </w:r>
      <w:r>
        <w:t>rotected</w:t>
      </w:r>
      <w:r>
        <w:rPr>
          <w:rFonts w:hint="eastAsia"/>
        </w:rPr>
        <w:t>，在其子类中可以使用；在抽象处理者类中声明了抽象的请求处理方法，具体实现交由子类完成。</w:t>
      </w:r>
    </w:p>
    <w:p w14:paraId="570F563F" w14:textId="026C9E02" w:rsidR="00F50177" w:rsidRDefault="00F50177" w:rsidP="00F50177">
      <w:pPr>
        <w:ind w:left="420"/>
      </w:pPr>
    </w:p>
    <w:p w14:paraId="1BF67484" w14:textId="57AEDC86" w:rsidR="00F50177" w:rsidRDefault="00F50177" w:rsidP="00F50177">
      <w:pPr>
        <w:ind w:left="420"/>
      </w:pPr>
    </w:p>
    <w:p w14:paraId="2ADD843B" w14:textId="4C2BCB95" w:rsidR="009C6A31" w:rsidRDefault="0014088E" w:rsidP="009C6A31">
      <w:pPr>
        <w:pStyle w:val="a6"/>
        <w:numPr>
          <w:ilvl w:val="0"/>
          <w:numId w:val="9"/>
        </w:numPr>
        <w:ind w:firstLineChars="0"/>
        <w:rPr>
          <w:rFonts w:hint="eastAsia"/>
        </w:rPr>
      </w:pPr>
      <w:r>
        <w:rPr>
          <w:rFonts w:hint="eastAsia"/>
        </w:rPr>
        <w:t>具体处理者是抽象处理者的子类，它有两个作用：一是处理请求，不同的具体处理者以不同的形式实现抽象请求处理方法</w:t>
      </w:r>
      <w:proofErr w:type="spellStart"/>
      <w:r>
        <w:rPr>
          <w:rFonts w:hint="eastAsia"/>
        </w:rPr>
        <w:t>handleRequest</w:t>
      </w:r>
      <w:proofErr w:type="spellEnd"/>
      <w:r>
        <w:t>( )</w:t>
      </w:r>
      <w:r>
        <w:rPr>
          <w:rFonts w:hint="eastAsia"/>
        </w:rPr>
        <w:t>；二是转发请求，如果该请求超出了当前处理者类的权限，可以将该请求转发给下家。具体处理者类的典型代码如下：</w:t>
      </w:r>
    </w:p>
    <w:p w14:paraId="06F595E8" w14:textId="2E076B03" w:rsidR="0014088E" w:rsidRDefault="00591CA0" w:rsidP="00F50177">
      <w:pPr>
        <w:ind w:left="420"/>
      </w:pPr>
      <w:r>
        <w:rPr>
          <w:noProof/>
        </w:rPr>
        <w:drawing>
          <wp:anchor distT="0" distB="0" distL="114300" distR="114300" simplePos="0" relativeHeight="251632640" behindDoc="0" locked="0" layoutInCell="1" allowOverlap="1" wp14:anchorId="275D4E7E" wp14:editId="6614BA65">
            <wp:simplePos x="0" y="0"/>
            <wp:positionH relativeFrom="column">
              <wp:posOffset>558165</wp:posOffset>
            </wp:positionH>
            <wp:positionV relativeFrom="paragraph">
              <wp:posOffset>49530</wp:posOffset>
            </wp:positionV>
            <wp:extent cx="3215005" cy="1615440"/>
            <wp:effectExtent l="0" t="0" r="4445" b="381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15005" cy="1615440"/>
                    </a:xfrm>
                    <a:prstGeom prst="rect">
                      <a:avLst/>
                    </a:prstGeom>
                  </pic:spPr>
                </pic:pic>
              </a:graphicData>
            </a:graphic>
            <wp14:sizeRelH relativeFrom="margin">
              <wp14:pctWidth>0</wp14:pctWidth>
            </wp14:sizeRelH>
            <wp14:sizeRelV relativeFrom="margin">
              <wp14:pctHeight>0</wp14:pctHeight>
            </wp14:sizeRelV>
          </wp:anchor>
        </w:drawing>
      </w:r>
    </w:p>
    <w:p w14:paraId="76330FAC" w14:textId="79E01AE3" w:rsidR="0014088E" w:rsidRDefault="0014088E" w:rsidP="00F50177">
      <w:pPr>
        <w:ind w:left="420"/>
      </w:pPr>
    </w:p>
    <w:p w14:paraId="6BFE78EB" w14:textId="1C71CA1B" w:rsidR="0014088E" w:rsidRDefault="0014088E" w:rsidP="00F50177">
      <w:pPr>
        <w:ind w:left="420"/>
      </w:pPr>
    </w:p>
    <w:p w14:paraId="546335AA" w14:textId="77777777" w:rsidR="0014088E" w:rsidRPr="00F50177" w:rsidRDefault="0014088E" w:rsidP="00F50177">
      <w:pPr>
        <w:ind w:left="420"/>
      </w:pPr>
    </w:p>
    <w:p w14:paraId="10674B8F" w14:textId="5E2DD9B5" w:rsidR="00F50177" w:rsidRDefault="00F50177" w:rsidP="00DF4ED0"/>
    <w:p w14:paraId="2005E73F" w14:textId="7EE5E930" w:rsidR="00591CA0" w:rsidRDefault="00591CA0" w:rsidP="00DF4ED0"/>
    <w:p w14:paraId="552FD3F1" w14:textId="26E2A7FC" w:rsidR="00591CA0" w:rsidRDefault="00591CA0" w:rsidP="00DF4ED0"/>
    <w:p w14:paraId="60532372" w14:textId="7083AF64" w:rsidR="00591CA0" w:rsidRDefault="00591CA0" w:rsidP="00DF4ED0"/>
    <w:p w14:paraId="373E7DC4" w14:textId="0CFBAECB" w:rsidR="00591CA0" w:rsidRDefault="00591CA0" w:rsidP="00DF4ED0"/>
    <w:p w14:paraId="2E6D4C28" w14:textId="443FAD67" w:rsidR="00591CA0" w:rsidRDefault="00591CA0" w:rsidP="00DF4ED0">
      <w:r>
        <w:tab/>
      </w:r>
      <w:r w:rsidR="009C6A31">
        <w:tab/>
      </w:r>
      <w:r w:rsidR="0064651D">
        <w:rPr>
          <w:rFonts w:hint="eastAsia"/>
        </w:rPr>
        <w:t>在具体处理类中通过对请求进行判断可以做出相应的处理。</w:t>
      </w:r>
    </w:p>
    <w:p w14:paraId="37B47C4F" w14:textId="2211BCFD" w:rsidR="00550C10" w:rsidRDefault="00550C10" w:rsidP="00DF4ED0"/>
    <w:p w14:paraId="1D8C0B08" w14:textId="208FF292" w:rsidR="00550C10" w:rsidRDefault="00550C10" w:rsidP="00DF4ED0"/>
    <w:p w14:paraId="7BE69308" w14:textId="2AB9B2CA" w:rsidR="009C6A31" w:rsidRDefault="00550C10" w:rsidP="009C6A31">
      <w:pPr>
        <w:pStyle w:val="a6"/>
        <w:numPr>
          <w:ilvl w:val="0"/>
          <w:numId w:val="9"/>
        </w:numPr>
        <w:ind w:firstLineChars="0"/>
        <w:rPr>
          <w:rFonts w:hint="eastAsia"/>
        </w:rPr>
      </w:pPr>
      <w:r>
        <w:rPr>
          <w:rFonts w:hint="eastAsia"/>
        </w:rPr>
        <w:t>需要注意的是，职责</w:t>
      </w:r>
      <w:proofErr w:type="gramStart"/>
      <w:r>
        <w:rPr>
          <w:rFonts w:hint="eastAsia"/>
        </w:rPr>
        <w:t>链模式</w:t>
      </w:r>
      <w:proofErr w:type="gramEnd"/>
      <w:r>
        <w:rPr>
          <w:rFonts w:hint="eastAsia"/>
        </w:rPr>
        <w:t>并不负责创建职责链，职责链的创建工作必须由系统的其他部分来完成，一般是在使用该职责链</w:t>
      </w:r>
      <w:r w:rsidR="00427EF9">
        <w:rPr>
          <w:rFonts w:hint="eastAsia"/>
        </w:rPr>
        <w:t>的客户端中创建职责链。职责</w:t>
      </w:r>
      <w:proofErr w:type="gramStart"/>
      <w:r w:rsidR="00427EF9">
        <w:rPr>
          <w:rFonts w:hint="eastAsia"/>
        </w:rPr>
        <w:t>链模式</w:t>
      </w:r>
      <w:proofErr w:type="gramEnd"/>
      <w:r w:rsidR="00427EF9">
        <w:rPr>
          <w:rFonts w:hint="eastAsia"/>
        </w:rPr>
        <w:t>降低了请求发送端和接收端之间的耦合，使多个对象都有机会处理这个请求。典型的客户端代码片段如下：</w:t>
      </w:r>
    </w:p>
    <w:p w14:paraId="1EBD596F" w14:textId="3ACD31F9" w:rsidR="00427EF9" w:rsidRDefault="00427EF9" w:rsidP="00243E18"/>
    <w:p w14:paraId="6D02FCD7" w14:textId="26AAA6B7" w:rsidR="00243E18" w:rsidRDefault="00243E18" w:rsidP="00243E18"/>
    <w:p w14:paraId="7BCA6F74" w14:textId="20229F17" w:rsidR="00243E18" w:rsidRDefault="00243E18" w:rsidP="00243E18"/>
    <w:p w14:paraId="6B3E0933" w14:textId="45F3CD2F" w:rsidR="00243E18" w:rsidRDefault="00243E18" w:rsidP="00243E18"/>
    <w:p w14:paraId="35134E08" w14:textId="40A54719" w:rsidR="00243E18" w:rsidRDefault="00243E18" w:rsidP="00243E18"/>
    <w:p w14:paraId="1FA55AC8" w14:textId="4720EF3D" w:rsidR="00243E18" w:rsidRDefault="00243E18" w:rsidP="00243E18">
      <w:r>
        <w:rPr>
          <w:noProof/>
        </w:rPr>
        <w:drawing>
          <wp:anchor distT="0" distB="0" distL="114300" distR="114300" simplePos="0" relativeHeight="251635712" behindDoc="0" locked="0" layoutInCell="1" allowOverlap="1" wp14:anchorId="5DED121E" wp14:editId="5AF57812">
            <wp:simplePos x="0" y="0"/>
            <wp:positionH relativeFrom="column">
              <wp:posOffset>1165860</wp:posOffset>
            </wp:positionH>
            <wp:positionV relativeFrom="paragraph">
              <wp:posOffset>83185</wp:posOffset>
            </wp:positionV>
            <wp:extent cx="2710180" cy="1374140"/>
            <wp:effectExtent l="0" t="0" r="0"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10180" cy="1374140"/>
                    </a:xfrm>
                    <a:prstGeom prst="rect">
                      <a:avLst/>
                    </a:prstGeom>
                  </pic:spPr>
                </pic:pic>
              </a:graphicData>
            </a:graphic>
            <wp14:sizeRelH relativeFrom="margin">
              <wp14:pctWidth>0</wp14:pctWidth>
            </wp14:sizeRelH>
            <wp14:sizeRelV relativeFrom="margin">
              <wp14:pctHeight>0</wp14:pctHeight>
            </wp14:sizeRelV>
          </wp:anchor>
        </w:drawing>
      </w:r>
    </w:p>
    <w:p w14:paraId="64FAC682" w14:textId="039E567A" w:rsidR="00243E18" w:rsidRDefault="00243E18" w:rsidP="00243E18"/>
    <w:p w14:paraId="6C68335A" w14:textId="7486E3E6" w:rsidR="00243E18" w:rsidRDefault="00243E18" w:rsidP="00243E18"/>
    <w:p w14:paraId="75E1F772" w14:textId="77777777" w:rsidR="00243E18" w:rsidRDefault="00243E18" w:rsidP="00243E18"/>
    <w:p w14:paraId="25D3D4FF" w14:textId="51430D72" w:rsidR="00427EF9" w:rsidRDefault="00427EF9" w:rsidP="00427EF9">
      <w:pPr>
        <w:ind w:left="420"/>
      </w:pPr>
    </w:p>
    <w:p w14:paraId="3D735755" w14:textId="159D5534" w:rsidR="00427EF9" w:rsidRDefault="00427EF9" w:rsidP="00DF4ED0"/>
    <w:p w14:paraId="4FDA6F1A" w14:textId="6FCD12B4" w:rsidR="00243E18" w:rsidRDefault="00243E18" w:rsidP="00DF4ED0"/>
    <w:p w14:paraId="3C562962" w14:textId="6CA6105A" w:rsidR="00243E18" w:rsidRDefault="00243E18" w:rsidP="00DF4ED0"/>
    <w:p w14:paraId="1A23DBF9" w14:textId="310CAD5A" w:rsidR="00243E18" w:rsidRDefault="00243E18" w:rsidP="00DF4ED0"/>
    <w:p w14:paraId="4E63117D" w14:textId="49A2C04D" w:rsidR="009C6A31" w:rsidRDefault="009C6A31" w:rsidP="00DF4ED0"/>
    <w:p w14:paraId="03B8264A" w14:textId="77777777" w:rsidR="009C6A31" w:rsidRDefault="009C6A31" w:rsidP="00DF4ED0">
      <w:pPr>
        <w:rPr>
          <w:rFonts w:hint="eastAsia"/>
        </w:rPr>
      </w:pPr>
    </w:p>
    <w:p w14:paraId="4C367169" w14:textId="2BF53772" w:rsidR="00243E18" w:rsidRDefault="00243E18" w:rsidP="001751E5">
      <w:pPr>
        <w:pStyle w:val="2"/>
      </w:pPr>
      <w:r>
        <w:rPr>
          <w:rFonts w:hint="eastAsia"/>
        </w:rPr>
        <w:t>实例</w:t>
      </w:r>
    </w:p>
    <w:p w14:paraId="2A321CAB" w14:textId="4CDE223A" w:rsidR="001751E5" w:rsidRDefault="00F228A8" w:rsidP="00F228A8">
      <w:pPr>
        <w:ind w:left="420"/>
      </w:pPr>
      <w:r>
        <w:rPr>
          <w:rFonts w:hint="eastAsia"/>
        </w:rPr>
        <w:t>实例说明：某企业的</w:t>
      </w:r>
      <w:r>
        <w:rPr>
          <w:rFonts w:hint="eastAsia"/>
        </w:rPr>
        <w:t>SCM</w:t>
      </w:r>
      <w:r>
        <w:rPr>
          <w:rFonts w:hint="eastAsia"/>
        </w:rPr>
        <w:t>（</w:t>
      </w:r>
      <w:r>
        <w:rPr>
          <w:rFonts w:hint="eastAsia"/>
        </w:rPr>
        <w:t>Supply</w:t>
      </w:r>
      <w:r>
        <w:t xml:space="preserve"> </w:t>
      </w:r>
      <w:r>
        <w:rPr>
          <w:rFonts w:hint="eastAsia"/>
        </w:rPr>
        <w:t>Chain</w:t>
      </w:r>
      <w:r>
        <w:t xml:space="preserve"> </w:t>
      </w:r>
      <w:r>
        <w:rPr>
          <w:rFonts w:hint="eastAsia"/>
        </w:rPr>
        <w:t>Management</w:t>
      </w:r>
      <w:r>
        <w:rPr>
          <w:rFonts w:hint="eastAsia"/>
        </w:rPr>
        <w:t>，供应链管理）系统中包含一个采购审批子系统。该企业的采购审批是分级进行的，即根据采购金额的</w:t>
      </w:r>
      <w:proofErr w:type="gramStart"/>
      <w:r>
        <w:rPr>
          <w:rFonts w:hint="eastAsia"/>
        </w:rPr>
        <w:t>不同由</w:t>
      </w:r>
      <w:proofErr w:type="gramEnd"/>
      <w:r>
        <w:rPr>
          <w:rFonts w:hint="eastAsia"/>
        </w:rPr>
        <w:t>不同层次的主管人员来审批，主任可以审批</w:t>
      </w:r>
      <w:r>
        <w:rPr>
          <w:rFonts w:hint="eastAsia"/>
        </w:rPr>
        <w:t>5</w:t>
      </w:r>
      <w:r>
        <w:rPr>
          <w:rFonts w:hint="eastAsia"/>
        </w:rPr>
        <w:t>万元</w:t>
      </w:r>
      <w:r w:rsidR="00670A66">
        <w:rPr>
          <w:rFonts w:hint="eastAsia"/>
        </w:rPr>
        <w:t>以下（不包括</w:t>
      </w:r>
      <w:r w:rsidR="00670A66">
        <w:rPr>
          <w:rFonts w:hint="eastAsia"/>
        </w:rPr>
        <w:t>5</w:t>
      </w:r>
      <w:r w:rsidR="00670A66">
        <w:rPr>
          <w:rFonts w:hint="eastAsia"/>
        </w:rPr>
        <w:t>万元）的采购单，副董事长可以审批</w:t>
      </w:r>
      <w:r w:rsidR="00670A66">
        <w:rPr>
          <w:rFonts w:hint="eastAsia"/>
        </w:rPr>
        <w:t>5</w:t>
      </w:r>
      <w:r w:rsidR="00670A66">
        <w:rPr>
          <w:rFonts w:hint="eastAsia"/>
        </w:rPr>
        <w:t>万元至</w:t>
      </w:r>
      <w:r w:rsidR="00670A66">
        <w:rPr>
          <w:rFonts w:hint="eastAsia"/>
        </w:rPr>
        <w:t>1</w:t>
      </w:r>
      <w:r w:rsidR="00670A66">
        <w:t>0</w:t>
      </w:r>
      <w:r w:rsidR="00670A66">
        <w:rPr>
          <w:rFonts w:hint="eastAsia"/>
        </w:rPr>
        <w:t>万元（不包括</w:t>
      </w:r>
      <w:r w:rsidR="00670A66">
        <w:rPr>
          <w:rFonts w:hint="eastAsia"/>
        </w:rPr>
        <w:t>1</w:t>
      </w:r>
      <w:r w:rsidR="00670A66">
        <w:t>0</w:t>
      </w:r>
      <w:r w:rsidR="00670A66">
        <w:rPr>
          <w:rFonts w:hint="eastAsia"/>
        </w:rPr>
        <w:t>万元）的采购单，董事长可以审批</w:t>
      </w:r>
      <w:r w:rsidR="00670A66">
        <w:rPr>
          <w:rFonts w:hint="eastAsia"/>
        </w:rPr>
        <w:t>1</w:t>
      </w:r>
      <w:r w:rsidR="00670A66">
        <w:t>0</w:t>
      </w:r>
      <w:r w:rsidR="00670A66">
        <w:rPr>
          <w:rFonts w:hint="eastAsia"/>
        </w:rPr>
        <w:t>万元至</w:t>
      </w:r>
      <w:r w:rsidR="00670A66">
        <w:rPr>
          <w:rFonts w:hint="eastAsia"/>
        </w:rPr>
        <w:t>5</w:t>
      </w:r>
      <w:r w:rsidR="00670A66">
        <w:t>0</w:t>
      </w:r>
      <w:r w:rsidR="00670A66">
        <w:rPr>
          <w:rFonts w:hint="eastAsia"/>
        </w:rPr>
        <w:t>万元（不包括</w:t>
      </w:r>
      <w:r w:rsidR="00670A66">
        <w:rPr>
          <w:rFonts w:hint="eastAsia"/>
        </w:rPr>
        <w:t>5</w:t>
      </w:r>
      <w:r w:rsidR="00670A66">
        <w:t>0</w:t>
      </w:r>
      <w:r w:rsidR="00670A66">
        <w:rPr>
          <w:rFonts w:hint="eastAsia"/>
        </w:rPr>
        <w:t>万元）的采购单，</w:t>
      </w:r>
      <w:r w:rsidR="00670A66">
        <w:rPr>
          <w:rFonts w:hint="eastAsia"/>
        </w:rPr>
        <w:t>5</w:t>
      </w:r>
      <w:r w:rsidR="00670A66">
        <w:t>0</w:t>
      </w:r>
      <w:r w:rsidR="00670A66">
        <w:rPr>
          <w:rFonts w:hint="eastAsia"/>
        </w:rPr>
        <w:t>万元及以上的采购单则需要开董事会讨论决定，如下图所示：</w:t>
      </w:r>
    </w:p>
    <w:p w14:paraId="28C6B36E" w14:textId="517382FA" w:rsidR="00670A66" w:rsidRDefault="00A02CDC" w:rsidP="00F228A8">
      <w:pPr>
        <w:ind w:left="420"/>
      </w:pPr>
      <w:r w:rsidRPr="00A02CDC">
        <w:object w:dxaOrig="1440" w:dyaOrig="1440" w14:anchorId="1AB5A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4.35pt;margin-top:8.65pt;width:366.9pt;height:94.9pt;z-index:251687936;mso-position-horizontal-relative:text;mso-position-vertical-relative:text">
            <v:imagedata r:id="rId11" o:title=""/>
          </v:shape>
          <o:OLEObject Type="Embed" ProgID="Visio.Drawing.11" ShapeID="_x0000_s1026" DrawAspect="Content" ObjectID="_1666634087" r:id="rId12"/>
        </w:object>
      </w:r>
    </w:p>
    <w:p w14:paraId="0FA9D808" w14:textId="45B87BD5" w:rsidR="00670A66" w:rsidRDefault="00670A66" w:rsidP="00F228A8">
      <w:pPr>
        <w:ind w:left="420"/>
      </w:pPr>
    </w:p>
    <w:p w14:paraId="58E21E7A" w14:textId="1B2FB3AE" w:rsidR="00670A66" w:rsidRDefault="00670A66" w:rsidP="00F228A8">
      <w:pPr>
        <w:ind w:left="420"/>
      </w:pPr>
    </w:p>
    <w:p w14:paraId="05F2FD77" w14:textId="57527E10" w:rsidR="00AC0D53" w:rsidRDefault="00AC0D53" w:rsidP="00F228A8">
      <w:pPr>
        <w:ind w:left="420"/>
      </w:pPr>
    </w:p>
    <w:p w14:paraId="297D02EE" w14:textId="7DA9D43A" w:rsidR="00AC0D53" w:rsidRDefault="00AC0D53" w:rsidP="00F228A8">
      <w:pPr>
        <w:ind w:left="420"/>
      </w:pPr>
    </w:p>
    <w:p w14:paraId="0883FD95" w14:textId="37302CA0" w:rsidR="00AC0D53" w:rsidRDefault="00AC0D53" w:rsidP="00F228A8">
      <w:pPr>
        <w:ind w:left="420"/>
      </w:pPr>
    </w:p>
    <w:p w14:paraId="0F6BEF4F" w14:textId="3AC86EDC" w:rsidR="00AC0D53" w:rsidRDefault="00AC0D53" w:rsidP="00F228A8">
      <w:pPr>
        <w:ind w:left="420"/>
      </w:pPr>
    </w:p>
    <w:p w14:paraId="77532554" w14:textId="671478F8" w:rsidR="00AC0D53" w:rsidRDefault="00AC0D53" w:rsidP="00AC0D53"/>
    <w:p w14:paraId="0C0C124C" w14:textId="7E8106D0" w:rsidR="00AC0D53" w:rsidRDefault="00AC0D53" w:rsidP="00AC0D53">
      <w:r>
        <w:tab/>
      </w:r>
      <w:r>
        <w:rPr>
          <w:rFonts w:hint="eastAsia"/>
        </w:rPr>
        <w:t>通过分析，本实例的结构图如下图所示：</w:t>
      </w:r>
    </w:p>
    <w:p w14:paraId="7C1CFDE3" w14:textId="6F516BF7" w:rsidR="00AC0D53" w:rsidRDefault="00A02CDC" w:rsidP="00AC0D53">
      <w:r w:rsidRPr="00A02CDC">
        <w:drawing>
          <wp:anchor distT="0" distB="0" distL="114300" distR="114300" simplePos="0" relativeHeight="251666944" behindDoc="0" locked="0" layoutInCell="1" allowOverlap="1" wp14:anchorId="6AB748FD" wp14:editId="349995B8">
            <wp:simplePos x="0" y="0"/>
            <wp:positionH relativeFrom="column">
              <wp:posOffset>508635</wp:posOffset>
            </wp:positionH>
            <wp:positionV relativeFrom="paragraph">
              <wp:posOffset>71755</wp:posOffset>
            </wp:positionV>
            <wp:extent cx="5187315" cy="2486660"/>
            <wp:effectExtent l="0" t="0" r="0" b="8890"/>
            <wp:wrapNone/>
            <wp:docPr id="215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87315" cy="248666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14:paraId="0EDAD36D" w14:textId="728D298C" w:rsidR="00AC0D53" w:rsidRDefault="00AC0D53" w:rsidP="00AC0D53"/>
    <w:p w14:paraId="68661C20" w14:textId="3051DC41" w:rsidR="00AC0D53" w:rsidRDefault="00AC0D53" w:rsidP="00AC0D53"/>
    <w:p w14:paraId="4F7B8147" w14:textId="501B6E90" w:rsidR="00AC0D53" w:rsidRDefault="00AC0D53" w:rsidP="00AC0D53"/>
    <w:p w14:paraId="476D681F" w14:textId="63452961" w:rsidR="00AC0D53" w:rsidRDefault="00AC0D53" w:rsidP="00AC0D53"/>
    <w:p w14:paraId="7E55E6B2" w14:textId="4080431C" w:rsidR="00AC0D53" w:rsidRDefault="00AC0D53" w:rsidP="00AC0D53"/>
    <w:p w14:paraId="139B5A2C" w14:textId="49DF0B06" w:rsidR="00AC0D53" w:rsidRDefault="00AC0D53" w:rsidP="00AC0D53"/>
    <w:p w14:paraId="0CB6B222" w14:textId="57DC8ABB" w:rsidR="00AC0D53" w:rsidRDefault="00AC0D53" w:rsidP="00AC0D53"/>
    <w:p w14:paraId="42C3139B" w14:textId="50D3FBD2" w:rsidR="00AC0D53" w:rsidRDefault="00AC0D53" w:rsidP="00AC0D53"/>
    <w:p w14:paraId="6F70914F" w14:textId="4C8384BA" w:rsidR="00AC0D53" w:rsidRDefault="00AC0D53" w:rsidP="00AC0D53"/>
    <w:p w14:paraId="6C87A551" w14:textId="2ADDF4C9" w:rsidR="00AC0D53" w:rsidRDefault="00AC0D53" w:rsidP="00AC0D53"/>
    <w:p w14:paraId="20048D47" w14:textId="69AC907E" w:rsidR="00AC0D53" w:rsidRDefault="00AC0D53" w:rsidP="00AC0D53"/>
    <w:p w14:paraId="1C30185A" w14:textId="7C2301B8" w:rsidR="00AC0D53" w:rsidRDefault="00AC0D53" w:rsidP="00AC0D53"/>
    <w:p w14:paraId="594415AE" w14:textId="14D6D8D3" w:rsidR="00BB394D" w:rsidRDefault="00BB394D" w:rsidP="00AC0D53"/>
    <w:p w14:paraId="1148D752" w14:textId="5071D364" w:rsidR="00BB394D" w:rsidRDefault="00BB394D" w:rsidP="00BB394D">
      <w:pPr>
        <w:ind w:left="420"/>
      </w:pPr>
      <w:r>
        <w:rPr>
          <w:rFonts w:hint="eastAsia"/>
        </w:rPr>
        <w:t>上图中，抽象类</w:t>
      </w:r>
      <w:r>
        <w:rPr>
          <w:rFonts w:hint="eastAsia"/>
        </w:rPr>
        <w:t>Approver</w:t>
      </w:r>
      <w:r>
        <w:rPr>
          <w:rFonts w:hint="eastAsia"/>
        </w:rPr>
        <w:t>充当抽象处理者，</w:t>
      </w:r>
      <w:r>
        <w:rPr>
          <w:rFonts w:hint="eastAsia"/>
        </w:rPr>
        <w:t>Director</w:t>
      </w:r>
      <w:r>
        <w:rPr>
          <w:rFonts w:hint="eastAsia"/>
        </w:rPr>
        <w:t>，</w:t>
      </w:r>
      <w:proofErr w:type="spellStart"/>
      <w:r>
        <w:rPr>
          <w:rFonts w:hint="eastAsia"/>
        </w:rPr>
        <w:t>VicePresident</w:t>
      </w:r>
      <w:proofErr w:type="spellEnd"/>
      <w:r>
        <w:rPr>
          <w:rFonts w:hint="eastAsia"/>
        </w:rPr>
        <w:t>、</w:t>
      </w:r>
      <w:r>
        <w:rPr>
          <w:rFonts w:hint="eastAsia"/>
        </w:rPr>
        <w:t>President</w:t>
      </w:r>
      <w:r>
        <w:rPr>
          <w:rFonts w:hint="eastAsia"/>
        </w:rPr>
        <w:t>和</w:t>
      </w:r>
      <w:r>
        <w:rPr>
          <w:rFonts w:hint="eastAsia"/>
        </w:rPr>
        <w:t>Congress</w:t>
      </w:r>
      <w:r>
        <w:rPr>
          <w:rFonts w:hint="eastAsia"/>
        </w:rPr>
        <w:t>充当具体处理者，</w:t>
      </w:r>
      <w:proofErr w:type="spellStart"/>
      <w:r>
        <w:rPr>
          <w:rFonts w:hint="eastAsia"/>
        </w:rPr>
        <w:t>PurchaseRequest</w:t>
      </w:r>
      <w:proofErr w:type="spellEnd"/>
      <w:r>
        <w:rPr>
          <w:rFonts w:hint="eastAsia"/>
        </w:rPr>
        <w:t>充当请求类。</w:t>
      </w:r>
    </w:p>
    <w:p w14:paraId="03547EC8" w14:textId="5B906F82" w:rsidR="00857838" w:rsidRDefault="00857838" w:rsidP="00857838"/>
    <w:p w14:paraId="4F12B88D" w14:textId="46EE0737" w:rsidR="00857838" w:rsidRDefault="00857838" w:rsidP="00DE7677">
      <w:pPr>
        <w:pStyle w:val="a6"/>
        <w:numPr>
          <w:ilvl w:val="0"/>
          <w:numId w:val="3"/>
        </w:numPr>
        <w:ind w:firstLineChars="0"/>
      </w:pPr>
      <w:proofErr w:type="spellStart"/>
      <w:r>
        <w:rPr>
          <w:rFonts w:hint="eastAsia"/>
        </w:rPr>
        <w:t>PurchaseRequest</w:t>
      </w:r>
      <w:proofErr w:type="spellEnd"/>
      <w:r>
        <w:rPr>
          <w:rFonts w:hint="eastAsia"/>
        </w:rPr>
        <w:t>：采购单类，充当请求类</w:t>
      </w:r>
    </w:p>
    <w:p w14:paraId="4E9F0E22" w14:textId="55CC0517" w:rsidR="00DE7677" w:rsidRDefault="00ED2B9C" w:rsidP="00DE7677">
      <w:pPr>
        <w:pStyle w:val="a6"/>
        <w:ind w:left="780" w:firstLineChars="0" w:firstLine="0"/>
      </w:pPr>
      <w:r>
        <w:rPr>
          <w:noProof/>
        </w:rPr>
        <w:drawing>
          <wp:anchor distT="0" distB="0" distL="114300" distR="114300" simplePos="0" relativeHeight="251657216" behindDoc="0" locked="0" layoutInCell="1" allowOverlap="1" wp14:anchorId="6B0CDE7B" wp14:editId="15297675">
            <wp:simplePos x="0" y="0"/>
            <wp:positionH relativeFrom="column">
              <wp:posOffset>508635</wp:posOffset>
            </wp:positionH>
            <wp:positionV relativeFrom="paragraph">
              <wp:posOffset>45720</wp:posOffset>
            </wp:positionV>
            <wp:extent cx="4582160" cy="1564640"/>
            <wp:effectExtent l="0" t="0" r="889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82160" cy="1564640"/>
                    </a:xfrm>
                    <a:prstGeom prst="rect">
                      <a:avLst/>
                    </a:prstGeom>
                  </pic:spPr>
                </pic:pic>
              </a:graphicData>
            </a:graphic>
            <wp14:sizeRelH relativeFrom="margin">
              <wp14:pctWidth>0</wp14:pctWidth>
            </wp14:sizeRelH>
            <wp14:sizeRelV relativeFrom="margin">
              <wp14:pctHeight>0</wp14:pctHeight>
            </wp14:sizeRelV>
          </wp:anchor>
        </w:drawing>
      </w:r>
    </w:p>
    <w:p w14:paraId="2F7165C5" w14:textId="3AA6C3B6" w:rsidR="00BB394D" w:rsidRDefault="00BB394D" w:rsidP="00AC0D53"/>
    <w:p w14:paraId="2AAEF037" w14:textId="5B1CC882" w:rsidR="00ED2B9C" w:rsidRDefault="00ED2B9C" w:rsidP="00AC0D53"/>
    <w:p w14:paraId="7A44FC3D" w14:textId="438DA845" w:rsidR="00ED2B9C" w:rsidRDefault="00ED2B9C" w:rsidP="00AC0D53"/>
    <w:p w14:paraId="2C7D3F80" w14:textId="5BF9E292" w:rsidR="00ED2B9C" w:rsidRDefault="00ED2B9C" w:rsidP="00AC0D53"/>
    <w:p w14:paraId="1C75E969" w14:textId="728829F9" w:rsidR="00ED2B9C" w:rsidRDefault="00ED2B9C" w:rsidP="00AC0D53"/>
    <w:p w14:paraId="6CBF2493" w14:textId="7BEB03A0" w:rsidR="00ED2B9C" w:rsidRDefault="00ED2B9C" w:rsidP="00AC0D53"/>
    <w:p w14:paraId="42FBE682" w14:textId="54C6D055" w:rsidR="00ED2B9C" w:rsidRDefault="00ED2B9C" w:rsidP="00AC0D53"/>
    <w:p w14:paraId="6A33352D" w14:textId="498BF98E" w:rsidR="00ED2B9C" w:rsidRDefault="00ED2B9C" w:rsidP="00AC0D53"/>
    <w:p w14:paraId="19F1A03E" w14:textId="2B678737" w:rsidR="00ED2B9C" w:rsidRDefault="00ED2B9C" w:rsidP="008F5DE7">
      <w:pPr>
        <w:pStyle w:val="a6"/>
        <w:numPr>
          <w:ilvl w:val="0"/>
          <w:numId w:val="3"/>
        </w:numPr>
        <w:ind w:firstLineChars="0"/>
      </w:pPr>
      <w:r>
        <w:rPr>
          <w:rFonts w:hint="eastAsia"/>
        </w:rPr>
        <w:t>Approver</w:t>
      </w:r>
      <w:r>
        <w:rPr>
          <w:rFonts w:hint="eastAsia"/>
        </w:rPr>
        <w:t>：审批者类，充当抽象处理者</w:t>
      </w:r>
    </w:p>
    <w:p w14:paraId="635ABF3E" w14:textId="4BDB1FE6" w:rsidR="008F5DE7" w:rsidRDefault="00FF0022" w:rsidP="0013627D">
      <w:pPr>
        <w:ind w:left="420"/>
      </w:pPr>
      <w:r>
        <w:rPr>
          <w:noProof/>
        </w:rPr>
        <w:drawing>
          <wp:anchor distT="0" distB="0" distL="114300" distR="114300" simplePos="0" relativeHeight="251663360" behindDoc="0" locked="0" layoutInCell="1" allowOverlap="1" wp14:anchorId="2D80CB52" wp14:editId="72B222F8">
            <wp:simplePos x="0" y="0"/>
            <wp:positionH relativeFrom="column">
              <wp:posOffset>510540</wp:posOffset>
            </wp:positionH>
            <wp:positionV relativeFrom="paragraph">
              <wp:posOffset>76200</wp:posOffset>
            </wp:positionV>
            <wp:extent cx="4382770" cy="1686560"/>
            <wp:effectExtent l="0" t="0" r="0" b="889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82770" cy="1686560"/>
                    </a:xfrm>
                    <a:prstGeom prst="rect">
                      <a:avLst/>
                    </a:prstGeom>
                  </pic:spPr>
                </pic:pic>
              </a:graphicData>
            </a:graphic>
            <wp14:sizeRelH relativeFrom="margin">
              <wp14:pctWidth>0</wp14:pctWidth>
            </wp14:sizeRelH>
            <wp14:sizeRelV relativeFrom="margin">
              <wp14:pctHeight>0</wp14:pctHeight>
            </wp14:sizeRelV>
          </wp:anchor>
        </w:drawing>
      </w:r>
    </w:p>
    <w:p w14:paraId="554E40B0" w14:textId="763F9CAC" w:rsidR="0013627D" w:rsidRDefault="0013627D" w:rsidP="0013627D">
      <w:pPr>
        <w:ind w:left="420"/>
      </w:pPr>
    </w:p>
    <w:p w14:paraId="49294921" w14:textId="4FE760C9" w:rsidR="0013627D" w:rsidRDefault="0013627D" w:rsidP="0013627D">
      <w:pPr>
        <w:ind w:left="420"/>
      </w:pPr>
    </w:p>
    <w:p w14:paraId="7A78EB23" w14:textId="0BE1A20B" w:rsidR="0013627D" w:rsidRDefault="0013627D" w:rsidP="0013627D">
      <w:pPr>
        <w:ind w:left="420"/>
      </w:pPr>
    </w:p>
    <w:p w14:paraId="6A122B14" w14:textId="560B891D" w:rsidR="0013627D" w:rsidRDefault="0013627D" w:rsidP="0013627D">
      <w:pPr>
        <w:ind w:left="420"/>
      </w:pPr>
    </w:p>
    <w:p w14:paraId="1397F820" w14:textId="4816AE41" w:rsidR="0013627D" w:rsidRDefault="0013627D" w:rsidP="0013627D">
      <w:pPr>
        <w:ind w:left="420"/>
      </w:pPr>
    </w:p>
    <w:p w14:paraId="2927CA28" w14:textId="76833280" w:rsidR="0013627D" w:rsidRDefault="0013627D" w:rsidP="0013627D">
      <w:pPr>
        <w:ind w:left="420"/>
      </w:pPr>
    </w:p>
    <w:p w14:paraId="22354DC4" w14:textId="71F51604" w:rsidR="0013627D" w:rsidRDefault="0013627D" w:rsidP="0013627D">
      <w:pPr>
        <w:ind w:left="420"/>
      </w:pPr>
    </w:p>
    <w:p w14:paraId="10A3A1FC" w14:textId="7089F2AC" w:rsidR="0013627D" w:rsidRDefault="0013627D" w:rsidP="00DF0454"/>
    <w:p w14:paraId="772F9E2D" w14:textId="78D4218D" w:rsidR="0013627D" w:rsidRDefault="0013627D" w:rsidP="0013627D">
      <w:pPr>
        <w:ind w:left="420"/>
      </w:pPr>
    </w:p>
    <w:p w14:paraId="7D180C24" w14:textId="0C6CA524" w:rsidR="0013627D" w:rsidRDefault="0013627D" w:rsidP="00432D72">
      <w:pPr>
        <w:pStyle w:val="a6"/>
        <w:numPr>
          <w:ilvl w:val="0"/>
          <w:numId w:val="3"/>
        </w:numPr>
        <w:ind w:firstLineChars="0"/>
      </w:pPr>
      <w:r>
        <w:rPr>
          <w:rFonts w:hint="eastAsia"/>
        </w:rPr>
        <w:t>Director</w:t>
      </w:r>
      <w:r>
        <w:rPr>
          <w:rFonts w:hint="eastAsia"/>
        </w:rPr>
        <w:t>：主任类，充当具体处理者</w:t>
      </w:r>
    </w:p>
    <w:p w14:paraId="7C6366D3" w14:textId="4E66F623" w:rsidR="00432D72" w:rsidRDefault="00CF5B8A" w:rsidP="0064332C">
      <w:pPr>
        <w:ind w:left="420"/>
      </w:pPr>
      <w:r>
        <w:rPr>
          <w:noProof/>
        </w:rPr>
        <w:drawing>
          <wp:anchor distT="0" distB="0" distL="114300" distR="114300" simplePos="0" relativeHeight="251666432" behindDoc="0" locked="0" layoutInCell="1" allowOverlap="1" wp14:anchorId="39C00094" wp14:editId="36F47456">
            <wp:simplePos x="0" y="0"/>
            <wp:positionH relativeFrom="column">
              <wp:posOffset>510540</wp:posOffset>
            </wp:positionH>
            <wp:positionV relativeFrom="paragraph">
              <wp:posOffset>53340</wp:posOffset>
            </wp:positionV>
            <wp:extent cx="4123690" cy="1694815"/>
            <wp:effectExtent l="0" t="0" r="0" b="635"/>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23690" cy="1694815"/>
                    </a:xfrm>
                    <a:prstGeom prst="rect">
                      <a:avLst/>
                    </a:prstGeom>
                  </pic:spPr>
                </pic:pic>
              </a:graphicData>
            </a:graphic>
            <wp14:sizeRelH relativeFrom="margin">
              <wp14:pctWidth>0</wp14:pctWidth>
            </wp14:sizeRelH>
            <wp14:sizeRelV relativeFrom="margin">
              <wp14:pctHeight>0</wp14:pctHeight>
            </wp14:sizeRelV>
          </wp:anchor>
        </w:drawing>
      </w:r>
    </w:p>
    <w:p w14:paraId="4AF0FDC9" w14:textId="7CF17589" w:rsidR="0064332C" w:rsidRDefault="0064332C" w:rsidP="0064332C">
      <w:pPr>
        <w:ind w:left="420"/>
      </w:pPr>
    </w:p>
    <w:p w14:paraId="5F576991" w14:textId="4F3564C0" w:rsidR="0064332C" w:rsidRDefault="0064332C" w:rsidP="0064332C">
      <w:pPr>
        <w:ind w:left="420"/>
      </w:pPr>
    </w:p>
    <w:p w14:paraId="5672503B" w14:textId="7A7CDDD1" w:rsidR="0064332C" w:rsidRDefault="0064332C" w:rsidP="0064332C">
      <w:pPr>
        <w:ind w:left="420"/>
      </w:pPr>
    </w:p>
    <w:p w14:paraId="23569AD5" w14:textId="4C7E9340" w:rsidR="0064332C" w:rsidRDefault="0064332C" w:rsidP="0064332C">
      <w:pPr>
        <w:ind w:left="420"/>
      </w:pPr>
    </w:p>
    <w:p w14:paraId="2EE3EF18" w14:textId="79583452" w:rsidR="0064332C" w:rsidRDefault="0064332C" w:rsidP="0064332C">
      <w:pPr>
        <w:ind w:left="420"/>
      </w:pPr>
    </w:p>
    <w:p w14:paraId="47DC2E5E" w14:textId="64EB9A4C" w:rsidR="0064332C" w:rsidRDefault="0064332C" w:rsidP="0064332C">
      <w:pPr>
        <w:ind w:left="420"/>
      </w:pPr>
    </w:p>
    <w:p w14:paraId="3D8B40C2" w14:textId="22402294" w:rsidR="0064332C" w:rsidRDefault="0064332C" w:rsidP="0064332C">
      <w:pPr>
        <w:ind w:left="420"/>
      </w:pPr>
    </w:p>
    <w:p w14:paraId="4A0FA6D2" w14:textId="274833D0" w:rsidR="0064332C" w:rsidRDefault="0064332C" w:rsidP="005106B8"/>
    <w:p w14:paraId="1F707E28" w14:textId="39A49814" w:rsidR="0064332C" w:rsidRDefault="0064332C" w:rsidP="0064332C">
      <w:pPr>
        <w:ind w:left="420"/>
      </w:pPr>
    </w:p>
    <w:p w14:paraId="7A6AFF0B" w14:textId="48E9BE01" w:rsidR="0064332C" w:rsidRDefault="0064332C" w:rsidP="00F74ED5">
      <w:pPr>
        <w:pStyle w:val="a6"/>
        <w:numPr>
          <w:ilvl w:val="0"/>
          <w:numId w:val="3"/>
        </w:numPr>
        <w:ind w:firstLineChars="0"/>
      </w:pPr>
      <w:proofErr w:type="spellStart"/>
      <w:r>
        <w:rPr>
          <w:rFonts w:hint="eastAsia"/>
        </w:rPr>
        <w:t>VicePresident</w:t>
      </w:r>
      <w:proofErr w:type="spellEnd"/>
      <w:r>
        <w:rPr>
          <w:rFonts w:hint="eastAsia"/>
        </w:rPr>
        <w:t>：副董事长类，充当具体处理者</w:t>
      </w:r>
    </w:p>
    <w:p w14:paraId="419D4195" w14:textId="22F54A08" w:rsidR="00F74ED5" w:rsidRDefault="00FF0022" w:rsidP="005A31A3">
      <w:pPr>
        <w:ind w:left="420"/>
      </w:pPr>
      <w:r>
        <w:rPr>
          <w:noProof/>
        </w:rPr>
        <w:drawing>
          <wp:anchor distT="0" distB="0" distL="114300" distR="114300" simplePos="0" relativeHeight="251669504" behindDoc="0" locked="0" layoutInCell="1" allowOverlap="1" wp14:anchorId="53B00C66" wp14:editId="5B1FE4FA">
            <wp:simplePos x="0" y="0"/>
            <wp:positionH relativeFrom="column">
              <wp:posOffset>510540</wp:posOffset>
            </wp:positionH>
            <wp:positionV relativeFrom="paragraph">
              <wp:posOffset>61595</wp:posOffset>
            </wp:positionV>
            <wp:extent cx="4763770" cy="1928495"/>
            <wp:effectExtent l="0" t="0" r="0" b="0"/>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63770" cy="1928495"/>
                    </a:xfrm>
                    <a:prstGeom prst="rect">
                      <a:avLst/>
                    </a:prstGeom>
                  </pic:spPr>
                </pic:pic>
              </a:graphicData>
            </a:graphic>
            <wp14:sizeRelH relativeFrom="margin">
              <wp14:pctWidth>0</wp14:pctWidth>
            </wp14:sizeRelH>
            <wp14:sizeRelV relativeFrom="margin">
              <wp14:pctHeight>0</wp14:pctHeight>
            </wp14:sizeRelV>
          </wp:anchor>
        </w:drawing>
      </w:r>
    </w:p>
    <w:p w14:paraId="3972CEA2" w14:textId="6732CD27" w:rsidR="005A31A3" w:rsidRDefault="005A31A3" w:rsidP="005A31A3">
      <w:pPr>
        <w:ind w:left="420"/>
      </w:pPr>
    </w:p>
    <w:p w14:paraId="075ECFD7" w14:textId="5B5830B6" w:rsidR="005A31A3" w:rsidRDefault="005A31A3" w:rsidP="005A31A3">
      <w:pPr>
        <w:ind w:left="420"/>
      </w:pPr>
    </w:p>
    <w:p w14:paraId="6151AC81" w14:textId="1553AA68" w:rsidR="005A31A3" w:rsidRDefault="005A31A3" w:rsidP="005A31A3">
      <w:pPr>
        <w:ind w:left="420"/>
      </w:pPr>
    </w:p>
    <w:p w14:paraId="45BD0D94" w14:textId="00BED0A5" w:rsidR="005A31A3" w:rsidRDefault="005A31A3" w:rsidP="005A31A3">
      <w:pPr>
        <w:ind w:left="420"/>
      </w:pPr>
    </w:p>
    <w:p w14:paraId="3356F04E" w14:textId="294DBA2E" w:rsidR="005A31A3" w:rsidRDefault="005A31A3" w:rsidP="005A31A3">
      <w:pPr>
        <w:ind w:left="420"/>
      </w:pPr>
    </w:p>
    <w:p w14:paraId="25EC2D86" w14:textId="118419E1" w:rsidR="005A31A3" w:rsidRDefault="005A31A3" w:rsidP="005A31A3">
      <w:pPr>
        <w:ind w:left="420"/>
      </w:pPr>
    </w:p>
    <w:p w14:paraId="0AA014E5" w14:textId="3A4E3B68" w:rsidR="00122012" w:rsidRDefault="00122012" w:rsidP="00A02CDC"/>
    <w:p w14:paraId="6649D0AE" w14:textId="2F8388F6" w:rsidR="00122012" w:rsidRDefault="00835C82" w:rsidP="00705FA2">
      <w:pPr>
        <w:pStyle w:val="a6"/>
        <w:numPr>
          <w:ilvl w:val="0"/>
          <w:numId w:val="3"/>
        </w:numPr>
        <w:ind w:firstLineChars="0"/>
      </w:pPr>
      <w:r>
        <w:rPr>
          <w:rFonts w:hint="eastAsia"/>
        </w:rPr>
        <w:t>P</w:t>
      </w:r>
      <w:r w:rsidR="00122012">
        <w:rPr>
          <w:rFonts w:hint="eastAsia"/>
        </w:rPr>
        <w:t>resident</w:t>
      </w:r>
      <w:r w:rsidR="00122012">
        <w:rPr>
          <w:rFonts w:hint="eastAsia"/>
        </w:rPr>
        <w:t>：董事长类，充当具体处理者</w:t>
      </w:r>
    </w:p>
    <w:p w14:paraId="764170EB" w14:textId="468B220F" w:rsidR="00705FA2" w:rsidRDefault="00835C82" w:rsidP="00021743">
      <w:pPr>
        <w:ind w:left="420"/>
      </w:pPr>
      <w:r>
        <w:rPr>
          <w:noProof/>
        </w:rPr>
        <w:drawing>
          <wp:anchor distT="0" distB="0" distL="114300" distR="114300" simplePos="0" relativeHeight="251675648" behindDoc="0" locked="0" layoutInCell="1" allowOverlap="1" wp14:anchorId="10E688C1" wp14:editId="71A02D93">
            <wp:simplePos x="0" y="0"/>
            <wp:positionH relativeFrom="column">
              <wp:posOffset>511175</wp:posOffset>
            </wp:positionH>
            <wp:positionV relativeFrom="paragraph">
              <wp:posOffset>38100</wp:posOffset>
            </wp:positionV>
            <wp:extent cx="4823460" cy="1958340"/>
            <wp:effectExtent l="0" t="0" r="0" b="381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23460" cy="1958340"/>
                    </a:xfrm>
                    <a:prstGeom prst="rect">
                      <a:avLst/>
                    </a:prstGeom>
                  </pic:spPr>
                </pic:pic>
              </a:graphicData>
            </a:graphic>
            <wp14:sizeRelH relativeFrom="margin">
              <wp14:pctWidth>0</wp14:pctWidth>
            </wp14:sizeRelH>
            <wp14:sizeRelV relativeFrom="margin">
              <wp14:pctHeight>0</wp14:pctHeight>
            </wp14:sizeRelV>
          </wp:anchor>
        </w:drawing>
      </w:r>
    </w:p>
    <w:p w14:paraId="62A662CD" w14:textId="24294C02" w:rsidR="00021743" w:rsidRDefault="00021743" w:rsidP="00021743">
      <w:pPr>
        <w:ind w:left="420"/>
      </w:pPr>
    </w:p>
    <w:p w14:paraId="5F55B407" w14:textId="75E85F6F" w:rsidR="00021743" w:rsidRDefault="00021743" w:rsidP="00021743">
      <w:pPr>
        <w:ind w:left="420"/>
      </w:pPr>
    </w:p>
    <w:p w14:paraId="6EA21EEE" w14:textId="5C89892B" w:rsidR="00021743" w:rsidRDefault="00021743" w:rsidP="00021743">
      <w:pPr>
        <w:ind w:left="420"/>
      </w:pPr>
    </w:p>
    <w:p w14:paraId="23602870" w14:textId="3AFC2728" w:rsidR="00021743" w:rsidRDefault="00021743" w:rsidP="00021743">
      <w:pPr>
        <w:ind w:left="420"/>
      </w:pPr>
    </w:p>
    <w:p w14:paraId="7676F488" w14:textId="4C8FFECA" w:rsidR="00021743" w:rsidRDefault="00021743" w:rsidP="00021743">
      <w:pPr>
        <w:ind w:left="420"/>
      </w:pPr>
    </w:p>
    <w:p w14:paraId="4B2E6F1D" w14:textId="4F697C4F" w:rsidR="00021743" w:rsidRDefault="00021743" w:rsidP="00021743">
      <w:pPr>
        <w:ind w:left="420"/>
      </w:pPr>
    </w:p>
    <w:p w14:paraId="1CD2B533" w14:textId="5A7E187A" w:rsidR="00021743" w:rsidRDefault="00021743" w:rsidP="00021743">
      <w:pPr>
        <w:ind w:left="420"/>
      </w:pPr>
    </w:p>
    <w:p w14:paraId="327DEDF1" w14:textId="241E066D" w:rsidR="00021743" w:rsidRDefault="00021743" w:rsidP="00021743">
      <w:pPr>
        <w:ind w:left="420"/>
      </w:pPr>
    </w:p>
    <w:p w14:paraId="2EE94F34" w14:textId="47903BEE" w:rsidR="00021743" w:rsidRDefault="00021743" w:rsidP="00021743">
      <w:pPr>
        <w:ind w:left="420"/>
      </w:pPr>
    </w:p>
    <w:p w14:paraId="4C11CF07" w14:textId="62400D77" w:rsidR="00021743" w:rsidRDefault="00021743" w:rsidP="00EC779E"/>
    <w:p w14:paraId="4E518AD6" w14:textId="279972F3" w:rsidR="00021743" w:rsidRDefault="00021743" w:rsidP="00EC779E">
      <w:pPr>
        <w:pStyle w:val="a6"/>
        <w:numPr>
          <w:ilvl w:val="0"/>
          <w:numId w:val="3"/>
        </w:numPr>
        <w:ind w:firstLineChars="0"/>
      </w:pPr>
      <w:r>
        <w:rPr>
          <w:rFonts w:hint="eastAsia"/>
        </w:rPr>
        <w:t>Congress</w:t>
      </w:r>
      <w:r>
        <w:rPr>
          <w:rFonts w:hint="eastAsia"/>
        </w:rPr>
        <w:t>：董事会类，充当具体处理者</w:t>
      </w:r>
    </w:p>
    <w:p w14:paraId="748B85D0" w14:textId="06E688E1" w:rsidR="00EC779E" w:rsidRDefault="00407059" w:rsidP="00407059">
      <w:pPr>
        <w:ind w:left="420"/>
      </w:pPr>
      <w:r>
        <w:rPr>
          <w:noProof/>
        </w:rPr>
        <w:drawing>
          <wp:anchor distT="0" distB="0" distL="114300" distR="114300" simplePos="0" relativeHeight="251678720" behindDoc="0" locked="0" layoutInCell="1" allowOverlap="1" wp14:anchorId="18204FC6" wp14:editId="290149AE">
            <wp:simplePos x="0" y="0"/>
            <wp:positionH relativeFrom="column">
              <wp:posOffset>510540</wp:posOffset>
            </wp:positionH>
            <wp:positionV relativeFrom="paragraph">
              <wp:posOffset>93345</wp:posOffset>
            </wp:positionV>
            <wp:extent cx="4931410" cy="1678940"/>
            <wp:effectExtent l="0" t="0" r="254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31410" cy="1678940"/>
                    </a:xfrm>
                    <a:prstGeom prst="rect">
                      <a:avLst/>
                    </a:prstGeom>
                  </pic:spPr>
                </pic:pic>
              </a:graphicData>
            </a:graphic>
            <wp14:sizeRelH relativeFrom="margin">
              <wp14:pctWidth>0</wp14:pctWidth>
            </wp14:sizeRelH>
            <wp14:sizeRelV relativeFrom="margin">
              <wp14:pctHeight>0</wp14:pctHeight>
            </wp14:sizeRelV>
          </wp:anchor>
        </w:drawing>
      </w:r>
    </w:p>
    <w:p w14:paraId="551DD1B7" w14:textId="7403393C" w:rsidR="00407059" w:rsidRDefault="00407059" w:rsidP="00407059">
      <w:pPr>
        <w:ind w:left="420"/>
      </w:pPr>
    </w:p>
    <w:p w14:paraId="3AB7B83F" w14:textId="35240FB2" w:rsidR="00407059" w:rsidRDefault="00407059" w:rsidP="00407059">
      <w:pPr>
        <w:ind w:left="420"/>
      </w:pPr>
    </w:p>
    <w:p w14:paraId="437AEC17" w14:textId="5DC012AF" w:rsidR="00407059" w:rsidRDefault="00407059" w:rsidP="00407059">
      <w:pPr>
        <w:ind w:left="420"/>
      </w:pPr>
    </w:p>
    <w:p w14:paraId="2C99A5BB" w14:textId="1D77CED4" w:rsidR="00407059" w:rsidRDefault="00407059" w:rsidP="00407059">
      <w:pPr>
        <w:ind w:left="420"/>
      </w:pPr>
    </w:p>
    <w:p w14:paraId="184650F7" w14:textId="5C9CE52D" w:rsidR="00407059" w:rsidRDefault="00407059" w:rsidP="00407059">
      <w:pPr>
        <w:ind w:left="420"/>
      </w:pPr>
    </w:p>
    <w:p w14:paraId="0A10DA33" w14:textId="438F8AC1" w:rsidR="00407059" w:rsidRDefault="00407059" w:rsidP="00407059">
      <w:pPr>
        <w:ind w:left="420"/>
      </w:pPr>
    </w:p>
    <w:p w14:paraId="74CAD8BD" w14:textId="24E9C791" w:rsidR="00407059" w:rsidRDefault="00407059" w:rsidP="00407059">
      <w:pPr>
        <w:ind w:left="420"/>
      </w:pPr>
    </w:p>
    <w:p w14:paraId="3799D7B9" w14:textId="23F5AA14" w:rsidR="00407059" w:rsidRDefault="00407059" w:rsidP="00407059">
      <w:pPr>
        <w:ind w:left="420"/>
      </w:pPr>
    </w:p>
    <w:p w14:paraId="228A7AE3" w14:textId="35992417" w:rsidR="00407059" w:rsidRDefault="00407059" w:rsidP="00407059">
      <w:pPr>
        <w:ind w:left="420"/>
      </w:pPr>
    </w:p>
    <w:p w14:paraId="4F0A6716" w14:textId="06B4FCCF" w:rsidR="00407059" w:rsidRDefault="002A058E" w:rsidP="007C283D">
      <w:pPr>
        <w:pStyle w:val="a6"/>
        <w:numPr>
          <w:ilvl w:val="0"/>
          <w:numId w:val="3"/>
        </w:numPr>
        <w:ind w:firstLineChars="0"/>
      </w:pPr>
      <w:r>
        <w:rPr>
          <w:rFonts w:hint="eastAsia"/>
        </w:rPr>
        <w:t>Client</w:t>
      </w:r>
      <w:r>
        <w:rPr>
          <w:rFonts w:hint="eastAsia"/>
        </w:rPr>
        <w:t>：客户端测试类</w:t>
      </w:r>
    </w:p>
    <w:p w14:paraId="2992FB07" w14:textId="3C75AC8A" w:rsidR="007C283D" w:rsidRDefault="004C0796" w:rsidP="004C0796">
      <w:pPr>
        <w:ind w:left="420"/>
      </w:pPr>
      <w:r>
        <w:rPr>
          <w:noProof/>
        </w:rPr>
        <w:drawing>
          <wp:anchor distT="0" distB="0" distL="114300" distR="114300" simplePos="0" relativeHeight="251681792" behindDoc="0" locked="0" layoutInCell="1" allowOverlap="1" wp14:anchorId="4B3050F9" wp14:editId="47941919">
            <wp:simplePos x="0" y="0"/>
            <wp:positionH relativeFrom="column">
              <wp:posOffset>509270</wp:posOffset>
            </wp:positionH>
            <wp:positionV relativeFrom="paragraph">
              <wp:posOffset>60960</wp:posOffset>
            </wp:positionV>
            <wp:extent cx="4718685" cy="3461385"/>
            <wp:effectExtent l="0" t="0" r="5715" b="5715"/>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18685" cy="3461385"/>
                    </a:xfrm>
                    <a:prstGeom prst="rect">
                      <a:avLst/>
                    </a:prstGeom>
                  </pic:spPr>
                </pic:pic>
              </a:graphicData>
            </a:graphic>
            <wp14:sizeRelH relativeFrom="margin">
              <wp14:pctWidth>0</wp14:pctWidth>
            </wp14:sizeRelH>
            <wp14:sizeRelV relativeFrom="margin">
              <wp14:pctHeight>0</wp14:pctHeight>
            </wp14:sizeRelV>
          </wp:anchor>
        </w:drawing>
      </w:r>
    </w:p>
    <w:p w14:paraId="0968FFB4" w14:textId="1C266081" w:rsidR="004C0796" w:rsidRDefault="004C0796" w:rsidP="004C0796">
      <w:pPr>
        <w:ind w:left="420"/>
      </w:pPr>
    </w:p>
    <w:p w14:paraId="0750EC9D" w14:textId="4691FBE8" w:rsidR="004C0796" w:rsidRDefault="004C0796" w:rsidP="004C0796">
      <w:pPr>
        <w:ind w:left="420"/>
      </w:pPr>
    </w:p>
    <w:p w14:paraId="6979C7F3" w14:textId="7FF898DA" w:rsidR="004C0796" w:rsidRDefault="004C0796" w:rsidP="004C0796">
      <w:pPr>
        <w:ind w:left="420"/>
      </w:pPr>
    </w:p>
    <w:p w14:paraId="7F0CF2C1" w14:textId="2EC9D737" w:rsidR="004C0796" w:rsidRDefault="004C0796" w:rsidP="004C0796">
      <w:pPr>
        <w:ind w:left="420"/>
      </w:pPr>
    </w:p>
    <w:p w14:paraId="105231A0" w14:textId="3C467608" w:rsidR="004C0796" w:rsidRDefault="004C0796" w:rsidP="004C0796">
      <w:pPr>
        <w:ind w:left="420"/>
      </w:pPr>
    </w:p>
    <w:p w14:paraId="762ADF81" w14:textId="65CD4675" w:rsidR="004C0796" w:rsidRDefault="004C0796" w:rsidP="004C0796">
      <w:pPr>
        <w:ind w:left="420"/>
      </w:pPr>
    </w:p>
    <w:p w14:paraId="0F14D43E" w14:textId="2D1F0AEB" w:rsidR="004C0796" w:rsidRDefault="004C0796" w:rsidP="004C0796">
      <w:pPr>
        <w:ind w:left="420"/>
      </w:pPr>
    </w:p>
    <w:p w14:paraId="1AF29C49" w14:textId="686257DC" w:rsidR="004C0796" w:rsidRDefault="004C0796" w:rsidP="004C0796">
      <w:pPr>
        <w:ind w:left="420"/>
      </w:pPr>
    </w:p>
    <w:p w14:paraId="1FD18DBB" w14:textId="45370D9C" w:rsidR="004C0796" w:rsidRDefault="004C0796" w:rsidP="004C0796">
      <w:pPr>
        <w:ind w:left="420"/>
      </w:pPr>
    </w:p>
    <w:p w14:paraId="6C11E8DE" w14:textId="061F8CA1" w:rsidR="004C0796" w:rsidRDefault="004C0796" w:rsidP="004C0796">
      <w:pPr>
        <w:ind w:left="420"/>
      </w:pPr>
    </w:p>
    <w:p w14:paraId="0362B942" w14:textId="7D69D85D" w:rsidR="004C0796" w:rsidRDefault="004C0796" w:rsidP="004C0796">
      <w:pPr>
        <w:ind w:left="420"/>
      </w:pPr>
    </w:p>
    <w:p w14:paraId="609E5B3F" w14:textId="361F7CA5" w:rsidR="004C0796" w:rsidRDefault="004C0796" w:rsidP="004C0796">
      <w:pPr>
        <w:ind w:left="420"/>
      </w:pPr>
    </w:p>
    <w:p w14:paraId="70FD89F9" w14:textId="49A312F6" w:rsidR="004C0796" w:rsidRDefault="004C0796" w:rsidP="004C0796">
      <w:pPr>
        <w:ind w:left="420"/>
      </w:pPr>
    </w:p>
    <w:p w14:paraId="101B4ACD" w14:textId="02114F60" w:rsidR="004C0796" w:rsidRDefault="004C0796" w:rsidP="004C0796">
      <w:pPr>
        <w:ind w:left="420"/>
      </w:pPr>
    </w:p>
    <w:p w14:paraId="6D1ED27D" w14:textId="527E0397" w:rsidR="004C0796" w:rsidRDefault="004C0796" w:rsidP="004C0796">
      <w:pPr>
        <w:ind w:left="420"/>
      </w:pPr>
    </w:p>
    <w:p w14:paraId="475CA447" w14:textId="48170B43" w:rsidR="004C0796" w:rsidRDefault="004C0796" w:rsidP="004C0796">
      <w:pPr>
        <w:ind w:left="420"/>
      </w:pPr>
    </w:p>
    <w:p w14:paraId="3717F084" w14:textId="2C72D65D" w:rsidR="004C0796" w:rsidRDefault="004C0796" w:rsidP="004C0796">
      <w:pPr>
        <w:ind w:left="420"/>
      </w:pPr>
    </w:p>
    <w:p w14:paraId="4C968287" w14:textId="70BFB308" w:rsidR="004C0796" w:rsidRDefault="004C0796" w:rsidP="004C0796">
      <w:pPr>
        <w:ind w:left="420"/>
      </w:pPr>
      <w:r>
        <w:tab/>
      </w:r>
      <w:r w:rsidR="001063E6">
        <w:rPr>
          <w:rFonts w:hint="eastAsia"/>
        </w:rPr>
        <w:t>编译并运行程序，输出结果如下：</w:t>
      </w:r>
    </w:p>
    <w:p w14:paraId="05442090" w14:textId="21A1E219" w:rsidR="001063E6" w:rsidRDefault="001063E6" w:rsidP="004C0796">
      <w:pPr>
        <w:ind w:left="420"/>
      </w:pPr>
    </w:p>
    <w:p w14:paraId="5A6B8BE2" w14:textId="329E1E78" w:rsidR="001063E6" w:rsidRDefault="00675ABF" w:rsidP="00675ABF">
      <w:r>
        <w:rPr>
          <w:noProof/>
        </w:rPr>
        <w:drawing>
          <wp:anchor distT="0" distB="0" distL="114300" distR="114300" simplePos="0" relativeHeight="251685888" behindDoc="0" locked="0" layoutInCell="1" allowOverlap="1" wp14:anchorId="6B3EAD1B" wp14:editId="7AD13851">
            <wp:simplePos x="0" y="0"/>
            <wp:positionH relativeFrom="column">
              <wp:posOffset>769620</wp:posOffset>
            </wp:positionH>
            <wp:positionV relativeFrom="paragraph">
              <wp:posOffset>7620</wp:posOffset>
            </wp:positionV>
            <wp:extent cx="3987968" cy="1005840"/>
            <wp:effectExtent l="0" t="0" r="0" b="381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87968" cy="1005840"/>
                    </a:xfrm>
                    <a:prstGeom prst="rect">
                      <a:avLst/>
                    </a:prstGeom>
                  </pic:spPr>
                </pic:pic>
              </a:graphicData>
            </a:graphic>
            <wp14:sizeRelH relativeFrom="margin">
              <wp14:pctWidth>0</wp14:pctWidth>
            </wp14:sizeRelH>
            <wp14:sizeRelV relativeFrom="margin">
              <wp14:pctHeight>0</wp14:pctHeight>
            </wp14:sizeRelV>
          </wp:anchor>
        </w:drawing>
      </w:r>
    </w:p>
    <w:p w14:paraId="7703B762" w14:textId="649F29FA" w:rsidR="00675ABF" w:rsidRDefault="00675ABF" w:rsidP="00675ABF"/>
    <w:p w14:paraId="491A53EE" w14:textId="1212B1D2" w:rsidR="00675ABF" w:rsidRDefault="00675ABF" w:rsidP="00675ABF"/>
    <w:p w14:paraId="723C8F64" w14:textId="1855E1D2" w:rsidR="00675ABF" w:rsidRDefault="00675ABF" w:rsidP="00675ABF"/>
    <w:p w14:paraId="31C4FDBF" w14:textId="6D4754A9" w:rsidR="00675ABF" w:rsidRDefault="00675ABF" w:rsidP="00675ABF"/>
    <w:p w14:paraId="6487D426" w14:textId="476A7449" w:rsidR="00675ABF" w:rsidRDefault="00675ABF" w:rsidP="00675ABF"/>
    <w:p w14:paraId="3D534D8F" w14:textId="3B60C722" w:rsidR="00533252" w:rsidRDefault="00533252" w:rsidP="00675ABF"/>
    <w:p w14:paraId="0AC43088" w14:textId="23868855" w:rsidR="00533252" w:rsidRDefault="00533252" w:rsidP="00675ABF"/>
    <w:p w14:paraId="7B28DDD2" w14:textId="3EDBEFE7" w:rsidR="00533252" w:rsidRDefault="00533252" w:rsidP="00675ABF"/>
    <w:p w14:paraId="168F4EBB" w14:textId="12CC1F4C" w:rsidR="00605FD5" w:rsidRDefault="00605FD5" w:rsidP="00675ABF"/>
    <w:p w14:paraId="3BD96566" w14:textId="1E13DC23" w:rsidR="00605FD5" w:rsidRDefault="00605FD5" w:rsidP="00675ABF"/>
    <w:p w14:paraId="7AF0FBA2" w14:textId="09F27CA7" w:rsidR="00605FD5" w:rsidRDefault="00605FD5" w:rsidP="00675ABF"/>
    <w:p w14:paraId="36A4BD74" w14:textId="6904DA1D" w:rsidR="00605FD5" w:rsidRDefault="00605FD5" w:rsidP="00675ABF"/>
    <w:p w14:paraId="7A30759B" w14:textId="301CAACE" w:rsidR="00605FD5" w:rsidRDefault="00605FD5" w:rsidP="00675ABF"/>
    <w:p w14:paraId="56D15F1A" w14:textId="393A401D" w:rsidR="00605FD5" w:rsidRDefault="00605FD5" w:rsidP="00675ABF"/>
    <w:p w14:paraId="0ABA5FF2" w14:textId="2AFF7E5D" w:rsidR="00605FD5" w:rsidRDefault="00605FD5" w:rsidP="00675ABF"/>
    <w:p w14:paraId="269F7926" w14:textId="4EF76598" w:rsidR="00605FD5" w:rsidRDefault="00605FD5" w:rsidP="00675ABF"/>
    <w:p w14:paraId="04015A4E" w14:textId="42F20CE5" w:rsidR="00605FD5" w:rsidRDefault="00605FD5" w:rsidP="00675ABF"/>
    <w:p w14:paraId="5AE58D9F" w14:textId="33770433" w:rsidR="00605FD5" w:rsidRDefault="00605FD5" w:rsidP="00675ABF"/>
    <w:p w14:paraId="77E8E088" w14:textId="3BFAB09A" w:rsidR="00605FD5" w:rsidRDefault="00605FD5" w:rsidP="00675ABF"/>
    <w:p w14:paraId="1B55CCB4" w14:textId="459AD72D" w:rsidR="00605FD5" w:rsidRDefault="00605FD5" w:rsidP="00675ABF"/>
    <w:p w14:paraId="603DC59E" w14:textId="3CD32A4C" w:rsidR="00605FD5" w:rsidRDefault="00605FD5" w:rsidP="00675ABF"/>
    <w:p w14:paraId="0C0A6EAB" w14:textId="07444D6C" w:rsidR="00605FD5" w:rsidRDefault="00605FD5" w:rsidP="00675ABF"/>
    <w:p w14:paraId="625ADDA8" w14:textId="52F6636D" w:rsidR="00605FD5" w:rsidRDefault="00605FD5" w:rsidP="00675ABF"/>
    <w:p w14:paraId="51512DEE" w14:textId="325BDB6E" w:rsidR="00605FD5" w:rsidRDefault="00605FD5" w:rsidP="00675ABF"/>
    <w:p w14:paraId="08FDC7E2" w14:textId="0AE9D011" w:rsidR="00605FD5" w:rsidRDefault="00605FD5" w:rsidP="00675ABF"/>
    <w:p w14:paraId="46DFE109" w14:textId="15C8ED57" w:rsidR="00605FD5" w:rsidRDefault="00605FD5" w:rsidP="00675ABF"/>
    <w:p w14:paraId="5845D8A1" w14:textId="0A9470E8" w:rsidR="00605FD5" w:rsidRDefault="00605FD5" w:rsidP="00675ABF"/>
    <w:p w14:paraId="7BBC34A4" w14:textId="7E3C78E7" w:rsidR="00605FD5" w:rsidRDefault="00605FD5" w:rsidP="00675ABF"/>
    <w:p w14:paraId="70F72389" w14:textId="541B3515" w:rsidR="00605FD5" w:rsidRDefault="00605FD5" w:rsidP="00675ABF"/>
    <w:p w14:paraId="32D03947" w14:textId="793219AD" w:rsidR="00605FD5" w:rsidRDefault="00605FD5" w:rsidP="00675ABF"/>
    <w:p w14:paraId="12100D98" w14:textId="0CE62A8F" w:rsidR="00605FD5" w:rsidRDefault="00605FD5" w:rsidP="00675ABF"/>
    <w:p w14:paraId="74FB551C" w14:textId="68FD16F8" w:rsidR="00605FD5" w:rsidRDefault="00605FD5" w:rsidP="00675ABF"/>
    <w:p w14:paraId="5067156A" w14:textId="1DAD5DE0" w:rsidR="00605FD5" w:rsidRDefault="00605FD5" w:rsidP="00675ABF"/>
    <w:p w14:paraId="0EEEC7C3" w14:textId="797236F0" w:rsidR="00605FD5" w:rsidRDefault="00605FD5" w:rsidP="00675ABF"/>
    <w:p w14:paraId="2DB290BF" w14:textId="3667B718" w:rsidR="00605FD5" w:rsidRDefault="00605FD5" w:rsidP="00675ABF"/>
    <w:p w14:paraId="43E7E70A" w14:textId="329743E0" w:rsidR="00605FD5" w:rsidRDefault="00605FD5" w:rsidP="00675ABF"/>
    <w:p w14:paraId="7013A8A9" w14:textId="3D3A55C1" w:rsidR="00605FD5" w:rsidRDefault="00605FD5" w:rsidP="00675ABF"/>
    <w:p w14:paraId="01F8986C" w14:textId="38FC0967" w:rsidR="00605FD5" w:rsidRDefault="00605FD5" w:rsidP="00675ABF"/>
    <w:p w14:paraId="380187AB" w14:textId="2DBE6E09" w:rsidR="00605FD5" w:rsidRDefault="00605FD5" w:rsidP="00675ABF"/>
    <w:p w14:paraId="7D900A9C" w14:textId="19F3FD7B" w:rsidR="00605FD5" w:rsidRDefault="00605FD5" w:rsidP="00675ABF"/>
    <w:p w14:paraId="69706FE5" w14:textId="77777777" w:rsidR="00605FD5" w:rsidRDefault="00605FD5" w:rsidP="00675ABF">
      <w:pPr>
        <w:rPr>
          <w:rFonts w:hint="eastAsia"/>
        </w:rPr>
      </w:pPr>
      <w:bookmarkStart w:id="0" w:name="_GoBack"/>
      <w:bookmarkEnd w:id="0"/>
    </w:p>
    <w:p w14:paraId="559ACD6A" w14:textId="7BAFD2D4" w:rsidR="00533252" w:rsidRDefault="00533252" w:rsidP="00576D06">
      <w:pPr>
        <w:pStyle w:val="1"/>
      </w:pPr>
      <w:r w:rsidRPr="00576D06">
        <w:lastRenderedPageBreak/>
        <w:t>优缺点及适用环境</w:t>
      </w:r>
    </w:p>
    <w:p w14:paraId="23381763" w14:textId="67A0AF86" w:rsidR="00AD4FE0" w:rsidRDefault="00AD4FE0" w:rsidP="00AD4FE0">
      <w:pPr>
        <w:ind w:left="420"/>
      </w:pPr>
      <w:r>
        <w:rPr>
          <w:rFonts w:hint="eastAsia"/>
        </w:rPr>
        <w:t>职责</w:t>
      </w:r>
      <w:proofErr w:type="gramStart"/>
      <w:r>
        <w:rPr>
          <w:rFonts w:hint="eastAsia"/>
        </w:rPr>
        <w:t>链模式</w:t>
      </w:r>
      <w:proofErr w:type="gramEnd"/>
      <w:r>
        <w:rPr>
          <w:rFonts w:hint="eastAsia"/>
        </w:rPr>
        <w:t>通过建立</w:t>
      </w:r>
      <w:proofErr w:type="gramStart"/>
      <w:r>
        <w:rPr>
          <w:rFonts w:hint="eastAsia"/>
        </w:rPr>
        <w:t>一条链来组织</w:t>
      </w:r>
      <w:proofErr w:type="gramEnd"/>
      <w:r>
        <w:rPr>
          <w:rFonts w:hint="eastAsia"/>
        </w:rPr>
        <w:t>请求的处理者，请求将沿着链进行传递，请求发送者无须知道请求在何时、何处以及如何被处理，实现了请求发送者与处理者的解耦。在软件开发中，如果遇到有多个对象可以处理同一请求可以应用职责链模式，例如在</w:t>
      </w:r>
      <w:r>
        <w:rPr>
          <w:rFonts w:hint="eastAsia"/>
        </w:rPr>
        <w:t>Web</w:t>
      </w:r>
      <w:r>
        <w:rPr>
          <w:rFonts w:hint="eastAsia"/>
        </w:rPr>
        <w:t>应用开发中创建多个过滤器（</w:t>
      </w:r>
      <w:r>
        <w:rPr>
          <w:rFonts w:hint="eastAsia"/>
        </w:rPr>
        <w:t>Filter</w:t>
      </w:r>
      <w:r>
        <w:rPr>
          <w:rFonts w:hint="eastAsia"/>
        </w:rPr>
        <w:t>）</w:t>
      </w:r>
      <w:proofErr w:type="gramStart"/>
      <w:r>
        <w:rPr>
          <w:rFonts w:hint="eastAsia"/>
        </w:rPr>
        <w:t>链来对</w:t>
      </w:r>
      <w:proofErr w:type="gramEnd"/>
      <w:r>
        <w:rPr>
          <w:rFonts w:hint="eastAsia"/>
        </w:rPr>
        <w:t>请求数据进行过滤，在工作</w:t>
      </w:r>
      <w:proofErr w:type="gramStart"/>
      <w:r>
        <w:rPr>
          <w:rFonts w:hint="eastAsia"/>
        </w:rPr>
        <w:t>流系统</w:t>
      </w:r>
      <w:proofErr w:type="gramEnd"/>
      <w:r>
        <w:rPr>
          <w:rFonts w:hint="eastAsia"/>
        </w:rPr>
        <w:t>中实现公文的分级审批等，使用职责</w:t>
      </w:r>
      <w:proofErr w:type="gramStart"/>
      <w:r>
        <w:rPr>
          <w:rFonts w:hint="eastAsia"/>
        </w:rPr>
        <w:t>链模式</w:t>
      </w:r>
      <w:proofErr w:type="gramEnd"/>
      <w:r>
        <w:rPr>
          <w:rFonts w:hint="eastAsia"/>
        </w:rPr>
        <w:t>可以较好地解决此类问题。</w:t>
      </w:r>
      <w:r>
        <w:rPr>
          <w:rFonts w:hint="eastAsia"/>
        </w:rPr>
        <w:t>Java</w:t>
      </w:r>
      <w:r>
        <w:rPr>
          <w:rFonts w:hint="eastAsia"/>
        </w:rPr>
        <w:t>语言中的异常处理（</w:t>
      </w:r>
      <w:r>
        <w:rPr>
          <w:rFonts w:hint="eastAsia"/>
        </w:rPr>
        <w:t>Exception</w:t>
      </w:r>
      <w:r>
        <w:t xml:space="preserve"> </w:t>
      </w:r>
      <w:r>
        <w:rPr>
          <w:rFonts w:hint="eastAsia"/>
        </w:rPr>
        <w:t>Handlers</w:t>
      </w:r>
      <w:r>
        <w:rPr>
          <w:rFonts w:hint="eastAsia"/>
        </w:rPr>
        <w:t>）机制也是职责</w:t>
      </w:r>
      <w:proofErr w:type="gramStart"/>
      <w:r>
        <w:rPr>
          <w:rFonts w:hint="eastAsia"/>
        </w:rPr>
        <w:t>链模式</w:t>
      </w:r>
      <w:proofErr w:type="gramEnd"/>
      <w:r>
        <w:rPr>
          <w:rFonts w:hint="eastAsia"/>
        </w:rPr>
        <w:t>的典型应用之一，不同的</w:t>
      </w:r>
      <w:r>
        <w:rPr>
          <w:rFonts w:hint="eastAsia"/>
        </w:rPr>
        <w:t>catch</w:t>
      </w:r>
      <w:r>
        <w:rPr>
          <w:rFonts w:hint="eastAsia"/>
        </w:rPr>
        <w:t>子句可以处理不同类型的异常，这些</w:t>
      </w:r>
      <w:r>
        <w:rPr>
          <w:rFonts w:hint="eastAsia"/>
        </w:rPr>
        <w:t>catch</w:t>
      </w:r>
      <w:r>
        <w:rPr>
          <w:rFonts w:hint="eastAsia"/>
        </w:rPr>
        <w:t>子句构成了一条处理异常对象的职责链。</w:t>
      </w:r>
    </w:p>
    <w:p w14:paraId="1A7AA603" w14:textId="6E3F7E01" w:rsidR="00AD4FE0" w:rsidRDefault="00AD4FE0" w:rsidP="00AD4FE0"/>
    <w:p w14:paraId="14D1E00E" w14:textId="528D3DF2" w:rsidR="00AD4FE0" w:rsidRDefault="00AD4FE0" w:rsidP="00AD4FE0"/>
    <w:p w14:paraId="0F8E43FC" w14:textId="7D513FCD" w:rsidR="00AD4FE0" w:rsidRDefault="00AD4FE0" w:rsidP="000E7A1D">
      <w:pPr>
        <w:pStyle w:val="2"/>
      </w:pPr>
      <w:r>
        <w:rPr>
          <w:rFonts w:hint="eastAsia"/>
        </w:rPr>
        <w:t>优点</w:t>
      </w:r>
    </w:p>
    <w:p w14:paraId="3109A86A" w14:textId="79B77633" w:rsidR="000E7A1D" w:rsidRDefault="000E7A1D" w:rsidP="000E7A1D">
      <w:r>
        <w:tab/>
      </w:r>
      <w:r>
        <w:rPr>
          <w:rFonts w:hint="eastAsia"/>
        </w:rPr>
        <w:t>职责</w:t>
      </w:r>
      <w:proofErr w:type="gramStart"/>
      <w:r>
        <w:rPr>
          <w:rFonts w:hint="eastAsia"/>
        </w:rPr>
        <w:t>链模式</w:t>
      </w:r>
      <w:proofErr w:type="gramEnd"/>
      <w:r>
        <w:rPr>
          <w:rFonts w:hint="eastAsia"/>
        </w:rPr>
        <w:t>的优点如下：</w:t>
      </w:r>
    </w:p>
    <w:p w14:paraId="0E3E7F70" w14:textId="6D960835" w:rsidR="000E7A1D" w:rsidRDefault="000E7A1D" w:rsidP="00030E5B">
      <w:pPr>
        <w:pStyle w:val="a6"/>
        <w:numPr>
          <w:ilvl w:val="0"/>
          <w:numId w:val="5"/>
        </w:numPr>
        <w:ind w:firstLineChars="0"/>
      </w:pPr>
      <w:r>
        <w:rPr>
          <w:rFonts w:hint="eastAsia"/>
        </w:rPr>
        <w:t>职责</w:t>
      </w:r>
      <w:proofErr w:type="gramStart"/>
      <w:r>
        <w:rPr>
          <w:rFonts w:hint="eastAsia"/>
        </w:rPr>
        <w:t>链模式</w:t>
      </w:r>
      <w:proofErr w:type="gramEnd"/>
      <w:r>
        <w:rPr>
          <w:rFonts w:hint="eastAsia"/>
        </w:rPr>
        <w:t>使得一个对象无须知道是其他哪一个对象处理其请求，对象仅需知道该请求会被处理即可</w:t>
      </w:r>
      <w:r w:rsidR="00030E5B">
        <w:rPr>
          <w:rFonts w:hint="eastAsia"/>
        </w:rPr>
        <w:t>，接收者和发送者都没有对方的明确消息，并且链中的对象不需要知道链的结构，由客户端负责职责链的创建，降低了系统的耦合度。</w:t>
      </w:r>
    </w:p>
    <w:p w14:paraId="63CBAF54" w14:textId="42342B64" w:rsidR="00030E5B" w:rsidRDefault="00030E5B" w:rsidP="00030E5B">
      <w:pPr>
        <w:ind w:left="420"/>
      </w:pPr>
    </w:p>
    <w:p w14:paraId="667164D5" w14:textId="75D8F660" w:rsidR="00030E5B" w:rsidRDefault="00030E5B" w:rsidP="00030E5B">
      <w:pPr>
        <w:pStyle w:val="a6"/>
        <w:numPr>
          <w:ilvl w:val="0"/>
          <w:numId w:val="5"/>
        </w:numPr>
        <w:ind w:firstLineChars="0"/>
      </w:pPr>
      <w:r>
        <w:rPr>
          <w:rFonts w:hint="eastAsia"/>
        </w:rPr>
        <w:t>请求处理对象仅需要维持一个指向其后继者的引用，而不需要维持它对所有的候选处理者的引用，可简化对象之间的相互连接。</w:t>
      </w:r>
    </w:p>
    <w:p w14:paraId="25680E89" w14:textId="77777777" w:rsidR="00030E5B" w:rsidRDefault="00030E5B" w:rsidP="00030E5B">
      <w:pPr>
        <w:pStyle w:val="a6"/>
      </w:pPr>
    </w:p>
    <w:p w14:paraId="08927681" w14:textId="365FE042" w:rsidR="00030E5B" w:rsidRDefault="00030E5B" w:rsidP="00030E5B">
      <w:pPr>
        <w:pStyle w:val="a6"/>
        <w:numPr>
          <w:ilvl w:val="0"/>
          <w:numId w:val="5"/>
        </w:numPr>
        <w:ind w:firstLineChars="0"/>
      </w:pPr>
      <w:r>
        <w:rPr>
          <w:rFonts w:hint="eastAsia"/>
        </w:rPr>
        <w:t>在给对象分派职责时，职责链可以带来更多的灵活性，可以通过在运行时对该链进行动态的增加或修改来增加或改变处理一个请求的职责。</w:t>
      </w:r>
    </w:p>
    <w:p w14:paraId="6F75A339" w14:textId="77777777" w:rsidR="00030E5B" w:rsidRDefault="00030E5B" w:rsidP="00030E5B">
      <w:pPr>
        <w:pStyle w:val="a6"/>
      </w:pPr>
    </w:p>
    <w:p w14:paraId="3E5DFA80" w14:textId="7097F470" w:rsidR="00030E5B" w:rsidRDefault="00030E5B" w:rsidP="00030E5B">
      <w:pPr>
        <w:pStyle w:val="a6"/>
        <w:numPr>
          <w:ilvl w:val="0"/>
          <w:numId w:val="5"/>
        </w:numPr>
        <w:ind w:firstLineChars="0"/>
      </w:pPr>
      <w:r>
        <w:rPr>
          <w:rFonts w:hint="eastAsia"/>
        </w:rPr>
        <w:t>在系统中增加一个新的具体请求处理者时</w:t>
      </w:r>
      <w:r w:rsidR="003178AD">
        <w:rPr>
          <w:rFonts w:hint="eastAsia"/>
        </w:rPr>
        <w:t>无须修改原有系统的代码，只需要在客户端重新建链即可，从这一点来看是符合开闭原则的。</w:t>
      </w:r>
    </w:p>
    <w:p w14:paraId="01A7C9A6" w14:textId="77777777" w:rsidR="003178AD" w:rsidRDefault="003178AD" w:rsidP="003178AD">
      <w:pPr>
        <w:pStyle w:val="a6"/>
      </w:pPr>
    </w:p>
    <w:p w14:paraId="10896301" w14:textId="14E8F32B" w:rsidR="003178AD" w:rsidRDefault="003178AD" w:rsidP="003178AD"/>
    <w:p w14:paraId="47C57A69" w14:textId="7DF5DF8D" w:rsidR="003178AD" w:rsidRDefault="003178AD" w:rsidP="003178AD"/>
    <w:p w14:paraId="5C8E1ECE" w14:textId="5B204532" w:rsidR="003178AD" w:rsidRDefault="003178AD" w:rsidP="000728D6">
      <w:pPr>
        <w:pStyle w:val="2"/>
      </w:pPr>
      <w:r>
        <w:rPr>
          <w:rFonts w:hint="eastAsia"/>
        </w:rPr>
        <w:t>缺点</w:t>
      </w:r>
    </w:p>
    <w:p w14:paraId="000B7452" w14:textId="798F8176" w:rsidR="000728D6" w:rsidRDefault="000728D6" w:rsidP="000728D6">
      <w:r>
        <w:tab/>
      </w:r>
      <w:r w:rsidR="006D0317">
        <w:rPr>
          <w:rFonts w:hint="eastAsia"/>
        </w:rPr>
        <w:t>职责</w:t>
      </w:r>
      <w:proofErr w:type="gramStart"/>
      <w:r w:rsidR="006D0317">
        <w:rPr>
          <w:rFonts w:hint="eastAsia"/>
        </w:rPr>
        <w:t>链模式</w:t>
      </w:r>
      <w:proofErr w:type="gramEnd"/>
      <w:r w:rsidR="006D0317">
        <w:rPr>
          <w:rFonts w:hint="eastAsia"/>
        </w:rPr>
        <w:t>的缺点主要如下：</w:t>
      </w:r>
    </w:p>
    <w:p w14:paraId="11668E3F" w14:textId="41FF6498" w:rsidR="006D0317" w:rsidRDefault="00E041F9" w:rsidP="00E041F9">
      <w:pPr>
        <w:pStyle w:val="a6"/>
        <w:numPr>
          <w:ilvl w:val="0"/>
          <w:numId w:val="6"/>
        </w:numPr>
        <w:ind w:firstLineChars="0"/>
      </w:pPr>
      <w:r>
        <w:rPr>
          <w:rFonts w:hint="eastAsia"/>
        </w:rPr>
        <w:t>由于一个请求没有明确的接受者，那么就不能保证它一定会被处理，该请求可能</w:t>
      </w:r>
      <w:proofErr w:type="gramStart"/>
      <w:r>
        <w:rPr>
          <w:rFonts w:hint="eastAsia"/>
        </w:rPr>
        <w:t>一直到链的</w:t>
      </w:r>
      <w:proofErr w:type="gramEnd"/>
      <w:r>
        <w:rPr>
          <w:rFonts w:hint="eastAsia"/>
        </w:rPr>
        <w:t>末端都得不到处理；一个请求也可能因职责</w:t>
      </w:r>
      <w:proofErr w:type="gramStart"/>
      <w:r>
        <w:rPr>
          <w:rFonts w:hint="eastAsia"/>
        </w:rPr>
        <w:t>链没有</w:t>
      </w:r>
      <w:proofErr w:type="gramEnd"/>
      <w:r>
        <w:rPr>
          <w:rFonts w:hint="eastAsia"/>
        </w:rPr>
        <w:t>被正确配置而得不到处理。</w:t>
      </w:r>
    </w:p>
    <w:p w14:paraId="654FD085" w14:textId="7AC54EBC" w:rsidR="00E041F9" w:rsidRDefault="00E041F9" w:rsidP="00E041F9">
      <w:pPr>
        <w:ind w:left="420"/>
      </w:pPr>
    </w:p>
    <w:p w14:paraId="7E6A7BD4" w14:textId="0DB173CF" w:rsidR="00E041F9" w:rsidRDefault="00E041F9" w:rsidP="00E041F9">
      <w:pPr>
        <w:pStyle w:val="a6"/>
        <w:numPr>
          <w:ilvl w:val="0"/>
          <w:numId w:val="6"/>
        </w:numPr>
        <w:ind w:firstLineChars="0"/>
      </w:pPr>
      <w:r>
        <w:rPr>
          <w:rFonts w:hint="eastAsia"/>
        </w:rPr>
        <w:t>对于比较长的职责链，请求的处理可能涉及多个处理对象，系统性能将受到一定的影响，而且在进行代码调试时不太方便。</w:t>
      </w:r>
    </w:p>
    <w:p w14:paraId="6FA50A79" w14:textId="77777777" w:rsidR="00E041F9" w:rsidRDefault="00E041F9" w:rsidP="00E041F9">
      <w:pPr>
        <w:pStyle w:val="a6"/>
      </w:pPr>
    </w:p>
    <w:p w14:paraId="1B6BB2A7" w14:textId="18AE5A49" w:rsidR="00E041F9" w:rsidRDefault="00E041F9" w:rsidP="00EC4714">
      <w:pPr>
        <w:pStyle w:val="a6"/>
        <w:numPr>
          <w:ilvl w:val="0"/>
          <w:numId w:val="6"/>
        </w:numPr>
        <w:ind w:firstLineChars="0"/>
      </w:pPr>
      <w:proofErr w:type="gramStart"/>
      <w:r>
        <w:rPr>
          <w:rFonts w:hint="eastAsia"/>
        </w:rPr>
        <w:t>如果建链不当</w:t>
      </w:r>
      <w:proofErr w:type="gramEnd"/>
      <w:r>
        <w:rPr>
          <w:rFonts w:hint="eastAsia"/>
        </w:rPr>
        <w:t>，可能会造成循环调用，将导致系统陷入死循环。</w:t>
      </w:r>
    </w:p>
    <w:p w14:paraId="08E3874F" w14:textId="77777777" w:rsidR="00EC4714" w:rsidRDefault="00EC4714" w:rsidP="00EC4714">
      <w:pPr>
        <w:pStyle w:val="a6"/>
      </w:pPr>
    </w:p>
    <w:p w14:paraId="783EB4E3" w14:textId="0B43F87D" w:rsidR="00EC4714" w:rsidRDefault="00EC4714" w:rsidP="00EC4714"/>
    <w:p w14:paraId="49A082B1" w14:textId="2DC28B61" w:rsidR="00EC4714" w:rsidRDefault="00EC4714" w:rsidP="00EC4714"/>
    <w:p w14:paraId="1B69E23B" w14:textId="7558A65B" w:rsidR="00EC4714" w:rsidRPr="000728D6" w:rsidRDefault="00EC4714" w:rsidP="00D217F4">
      <w:pPr>
        <w:pStyle w:val="2"/>
      </w:pPr>
      <w:r>
        <w:rPr>
          <w:rFonts w:hint="eastAsia"/>
        </w:rPr>
        <w:lastRenderedPageBreak/>
        <w:t>适用环境</w:t>
      </w:r>
    </w:p>
    <w:p w14:paraId="45524D56" w14:textId="5966870C" w:rsidR="00D217F4" w:rsidRDefault="00D217F4" w:rsidP="00AD4FE0">
      <w:r>
        <w:tab/>
      </w:r>
      <w:r w:rsidR="0059196C">
        <w:rPr>
          <w:rFonts w:hint="eastAsia"/>
        </w:rPr>
        <w:t>在以下情况下可以考虑适用职责链模式：</w:t>
      </w:r>
    </w:p>
    <w:p w14:paraId="4D57CAAC" w14:textId="25DD6FCA" w:rsidR="0059196C" w:rsidRDefault="0059196C" w:rsidP="0059196C">
      <w:pPr>
        <w:pStyle w:val="a6"/>
        <w:numPr>
          <w:ilvl w:val="0"/>
          <w:numId w:val="7"/>
        </w:numPr>
        <w:ind w:firstLineChars="0"/>
      </w:pPr>
      <w:r>
        <w:rPr>
          <w:rFonts w:hint="eastAsia"/>
        </w:rPr>
        <w:t>有多个对象可以处理同一请求，具体哪个对象处理该请求</w:t>
      </w:r>
      <w:proofErr w:type="gramStart"/>
      <w:r>
        <w:rPr>
          <w:rFonts w:hint="eastAsia"/>
        </w:rPr>
        <w:t>待运行</w:t>
      </w:r>
      <w:proofErr w:type="gramEnd"/>
      <w:r>
        <w:rPr>
          <w:rFonts w:hint="eastAsia"/>
        </w:rPr>
        <w:t>时刻再确定，客户端只需将请求提交到链上，而无须关心请求的处理对象是谁以及它是如何处理的。</w:t>
      </w:r>
    </w:p>
    <w:p w14:paraId="3E322C62" w14:textId="5D92692D" w:rsidR="0059196C" w:rsidRDefault="0059196C" w:rsidP="0059196C">
      <w:pPr>
        <w:ind w:left="420"/>
      </w:pPr>
    </w:p>
    <w:p w14:paraId="54D9DA42" w14:textId="2A1B065E" w:rsidR="0059196C" w:rsidRDefault="00F00517" w:rsidP="002F501E">
      <w:pPr>
        <w:pStyle w:val="a6"/>
        <w:numPr>
          <w:ilvl w:val="0"/>
          <w:numId w:val="7"/>
        </w:numPr>
        <w:ind w:firstLineChars="0"/>
      </w:pPr>
      <w:r>
        <w:rPr>
          <w:rFonts w:hint="eastAsia"/>
        </w:rPr>
        <w:t>在不明确指定接受者的情况下向多个对象中的一个提交一个请求</w:t>
      </w:r>
      <w:r w:rsidR="002F501E">
        <w:rPr>
          <w:rFonts w:hint="eastAsia"/>
        </w:rPr>
        <w:t>。</w:t>
      </w:r>
    </w:p>
    <w:p w14:paraId="33A3D66D" w14:textId="77777777" w:rsidR="002F501E" w:rsidRDefault="002F501E" w:rsidP="002F501E">
      <w:pPr>
        <w:pStyle w:val="a6"/>
      </w:pPr>
    </w:p>
    <w:p w14:paraId="4C0655EB" w14:textId="311B2AD0" w:rsidR="002F501E" w:rsidRDefault="002F501E" w:rsidP="002F501E">
      <w:pPr>
        <w:pStyle w:val="a6"/>
        <w:numPr>
          <w:ilvl w:val="0"/>
          <w:numId w:val="7"/>
        </w:numPr>
        <w:ind w:firstLineChars="0"/>
      </w:pPr>
      <w:r>
        <w:rPr>
          <w:rFonts w:hint="eastAsia"/>
        </w:rPr>
        <w:t>可动态指定一组对象处理请求，客户端可以动态创建</w:t>
      </w:r>
      <w:proofErr w:type="gramStart"/>
      <w:r>
        <w:rPr>
          <w:rFonts w:hint="eastAsia"/>
        </w:rPr>
        <w:t>职责链来处理</w:t>
      </w:r>
      <w:proofErr w:type="gramEnd"/>
      <w:r>
        <w:rPr>
          <w:rFonts w:hint="eastAsia"/>
        </w:rPr>
        <w:t>请求，还可以改变链中处理者之间的先后次序。</w:t>
      </w:r>
    </w:p>
    <w:p w14:paraId="7A46290D" w14:textId="1256F696" w:rsidR="002F501E" w:rsidRDefault="00CE6AAB" w:rsidP="002F501E">
      <w:r>
        <w:rPr>
          <w:rFonts w:hint="eastAsia"/>
        </w:rPr>
        <w:t xml:space="preserve"> </w:t>
      </w:r>
    </w:p>
    <w:p w14:paraId="2D3EA359" w14:textId="570D526A" w:rsidR="001355B4" w:rsidRDefault="001355B4" w:rsidP="002F501E"/>
    <w:sectPr w:rsidR="001355B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7E7F33"/>
    <w:multiLevelType w:val="hybridMultilevel"/>
    <w:tmpl w:val="D14ABD7E"/>
    <w:lvl w:ilvl="0" w:tplc="91B654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9EF41B7"/>
    <w:multiLevelType w:val="hybridMultilevel"/>
    <w:tmpl w:val="9CF63530"/>
    <w:lvl w:ilvl="0" w:tplc="8A1820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2406629"/>
    <w:multiLevelType w:val="hybridMultilevel"/>
    <w:tmpl w:val="EF2609EA"/>
    <w:lvl w:ilvl="0" w:tplc="FAA6562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78D2247"/>
    <w:multiLevelType w:val="hybridMultilevel"/>
    <w:tmpl w:val="2744B7B4"/>
    <w:lvl w:ilvl="0" w:tplc="D6B681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C767920"/>
    <w:multiLevelType w:val="hybridMultilevel"/>
    <w:tmpl w:val="100C0BCC"/>
    <w:lvl w:ilvl="0" w:tplc="6576CD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4973AC0"/>
    <w:multiLevelType w:val="hybridMultilevel"/>
    <w:tmpl w:val="8362D7EE"/>
    <w:lvl w:ilvl="0" w:tplc="55B21A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B156317"/>
    <w:multiLevelType w:val="hybridMultilevel"/>
    <w:tmpl w:val="CC2C72B8"/>
    <w:lvl w:ilvl="0" w:tplc="8396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BF372D8"/>
    <w:multiLevelType w:val="hybridMultilevel"/>
    <w:tmpl w:val="D290642A"/>
    <w:lvl w:ilvl="0" w:tplc="FE3857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DC13AE6"/>
    <w:multiLevelType w:val="hybridMultilevel"/>
    <w:tmpl w:val="7DC2E91A"/>
    <w:lvl w:ilvl="0" w:tplc="DE8429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2"/>
  </w:num>
  <w:num w:numId="3">
    <w:abstractNumId w:val="5"/>
  </w:num>
  <w:num w:numId="4">
    <w:abstractNumId w:val="4"/>
  </w:num>
  <w:num w:numId="5">
    <w:abstractNumId w:val="0"/>
  </w:num>
  <w:num w:numId="6">
    <w:abstractNumId w:val="8"/>
  </w:num>
  <w:num w:numId="7">
    <w:abstractNumId w:val="6"/>
  </w:num>
  <w:num w:numId="8">
    <w:abstractNumId w:val="1"/>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4D3FCF"/>
    <w:rsid w:val="00006B2D"/>
    <w:rsid w:val="00021743"/>
    <w:rsid w:val="0002443C"/>
    <w:rsid w:val="00030E5B"/>
    <w:rsid w:val="000328F5"/>
    <w:rsid w:val="00032A99"/>
    <w:rsid w:val="00033C38"/>
    <w:rsid w:val="0003493B"/>
    <w:rsid w:val="000366F2"/>
    <w:rsid w:val="00037846"/>
    <w:rsid w:val="00040C98"/>
    <w:rsid w:val="000471AF"/>
    <w:rsid w:val="000563CF"/>
    <w:rsid w:val="00056DB2"/>
    <w:rsid w:val="00057CCD"/>
    <w:rsid w:val="00067918"/>
    <w:rsid w:val="00071926"/>
    <w:rsid w:val="000728D6"/>
    <w:rsid w:val="00076D63"/>
    <w:rsid w:val="000938DD"/>
    <w:rsid w:val="00096E15"/>
    <w:rsid w:val="00096F15"/>
    <w:rsid w:val="000A0727"/>
    <w:rsid w:val="000A1E81"/>
    <w:rsid w:val="000B09AD"/>
    <w:rsid w:val="000B10B7"/>
    <w:rsid w:val="000B1F5F"/>
    <w:rsid w:val="000C0FC8"/>
    <w:rsid w:val="000D2F6D"/>
    <w:rsid w:val="000D5FF9"/>
    <w:rsid w:val="000D747A"/>
    <w:rsid w:val="000E18C5"/>
    <w:rsid w:val="000E7A1D"/>
    <w:rsid w:val="000F0508"/>
    <w:rsid w:val="000F36A0"/>
    <w:rsid w:val="000F6493"/>
    <w:rsid w:val="0010116F"/>
    <w:rsid w:val="00103D03"/>
    <w:rsid w:val="00105F97"/>
    <w:rsid w:val="001063E6"/>
    <w:rsid w:val="00112107"/>
    <w:rsid w:val="00112FEB"/>
    <w:rsid w:val="00117D5E"/>
    <w:rsid w:val="00120E8B"/>
    <w:rsid w:val="00122012"/>
    <w:rsid w:val="00123CCD"/>
    <w:rsid w:val="00130185"/>
    <w:rsid w:val="00130BBA"/>
    <w:rsid w:val="001355B4"/>
    <w:rsid w:val="0013627D"/>
    <w:rsid w:val="0014088E"/>
    <w:rsid w:val="00142348"/>
    <w:rsid w:val="00144C6C"/>
    <w:rsid w:val="00151D87"/>
    <w:rsid w:val="00156FE3"/>
    <w:rsid w:val="00157A95"/>
    <w:rsid w:val="001621D6"/>
    <w:rsid w:val="00164EB1"/>
    <w:rsid w:val="00174432"/>
    <w:rsid w:val="001751E5"/>
    <w:rsid w:val="001755BD"/>
    <w:rsid w:val="001816A3"/>
    <w:rsid w:val="00181B20"/>
    <w:rsid w:val="0019232E"/>
    <w:rsid w:val="00194C17"/>
    <w:rsid w:val="001B0675"/>
    <w:rsid w:val="001B216A"/>
    <w:rsid w:val="001B4775"/>
    <w:rsid w:val="001B6C6B"/>
    <w:rsid w:val="001C11B2"/>
    <w:rsid w:val="001C4FBE"/>
    <w:rsid w:val="001D087F"/>
    <w:rsid w:val="001D24B7"/>
    <w:rsid w:val="001E1015"/>
    <w:rsid w:val="001E3B61"/>
    <w:rsid w:val="001E45A6"/>
    <w:rsid w:val="001F5365"/>
    <w:rsid w:val="002068E8"/>
    <w:rsid w:val="00210FCC"/>
    <w:rsid w:val="00211A43"/>
    <w:rsid w:val="00211CA5"/>
    <w:rsid w:val="002163F3"/>
    <w:rsid w:val="0021738C"/>
    <w:rsid w:val="00223364"/>
    <w:rsid w:val="002323FA"/>
    <w:rsid w:val="00232B84"/>
    <w:rsid w:val="0024202A"/>
    <w:rsid w:val="00243E18"/>
    <w:rsid w:val="00251836"/>
    <w:rsid w:val="00255F44"/>
    <w:rsid w:val="0025784F"/>
    <w:rsid w:val="002627F7"/>
    <w:rsid w:val="002632FA"/>
    <w:rsid w:val="00264B05"/>
    <w:rsid w:val="002678E6"/>
    <w:rsid w:val="002768CC"/>
    <w:rsid w:val="002823AA"/>
    <w:rsid w:val="00285428"/>
    <w:rsid w:val="00286015"/>
    <w:rsid w:val="00286C35"/>
    <w:rsid w:val="00293CB9"/>
    <w:rsid w:val="00295421"/>
    <w:rsid w:val="002962ED"/>
    <w:rsid w:val="002A00C2"/>
    <w:rsid w:val="002A058E"/>
    <w:rsid w:val="002A61E5"/>
    <w:rsid w:val="002B0C8B"/>
    <w:rsid w:val="002C10E3"/>
    <w:rsid w:val="002C18FA"/>
    <w:rsid w:val="002C2BDA"/>
    <w:rsid w:val="002D2D10"/>
    <w:rsid w:val="002D509B"/>
    <w:rsid w:val="002E3DF6"/>
    <w:rsid w:val="002E4A0C"/>
    <w:rsid w:val="002E5237"/>
    <w:rsid w:val="002E5F3C"/>
    <w:rsid w:val="002F501E"/>
    <w:rsid w:val="002F76A6"/>
    <w:rsid w:val="003030AA"/>
    <w:rsid w:val="00316201"/>
    <w:rsid w:val="003178AD"/>
    <w:rsid w:val="003328FC"/>
    <w:rsid w:val="00332917"/>
    <w:rsid w:val="0033440E"/>
    <w:rsid w:val="003350A3"/>
    <w:rsid w:val="003368B8"/>
    <w:rsid w:val="00337BAE"/>
    <w:rsid w:val="003426D1"/>
    <w:rsid w:val="00343AEC"/>
    <w:rsid w:val="003442CA"/>
    <w:rsid w:val="00344BDE"/>
    <w:rsid w:val="00345DC2"/>
    <w:rsid w:val="00353E6B"/>
    <w:rsid w:val="00356D33"/>
    <w:rsid w:val="0036061A"/>
    <w:rsid w:val="00361717"/>
    <w:rsid w:val="003636F4"/>
    <w:rsid w:val="00365E1C"/>
    <w:rsid w:val="0037003D"/>
    <w:rsid w:val="00375652"/>
    <w:rsid w:val="003803CA"/>
    <w:rsid w:val="00381D80"/>
    <w:rsid w:val="00390383"/>
    <w:rsid w:val="003928E0"/>
    <w:rsid w:val="003A16A0"/>
    <w:rsid w:val="003A1738"/>
    <w:rsid w:val="003A3423"/>
    <w:rsid w:val="003A3EC6"/>
    <w:rsid w:val="003D7B5A"/>
    <w:rsid w:val="003E2E56"/>
    <w:rsid w:val="003E3281"/>
    <w:rsid w:val="003E3555"/>
    <w:rsid w:val="003F552B"/>
    <w:rsid w:val="004022F3"/>
    <w:rsid w:val="00407059"/>
    <w:rsid w:val="00407157"/>
    <w:rsid w:val="00411A36"/>
    <w:rsid w:val="00422844"/>
    <w:rsid w:val="004239CD"/>
    <w:rsid w:val="00424DCE"/>
    <w:rsid w:val="00425997"/>
    <w:rsid w:val="00427EF9"/>
    <w:rsid w:val="00432D72"/>
    <w:rsid w:val="00435C53"/>
    <w:rsid w:val="00441EF6"/>
    <w:rsid w:val="00442652"/>
    <w:rsid w:val="00445B22"/>
    <w:rsid w:val="00447267"/>
    <w:rsid w:val="00460B83"/>
    <w:rsid w:val="004615AB"/>
    <w:rsid w:val="00476A6B"/>
    <w:rsid w:val="00492944"/>
    <w:rsid w:val="004B512F"/>
    <w:rsid w:val="004C0796"/>
    <w:rsid w:val="004C452A"/>
    <w:rsid w:val="004C571F"/>
    <w:rsid w:val="004C5F1A"/>
    <w:rsid w:val="004D2C0E"/>
    <w:rsid w:val="004D3563"/>
    <w:rsid w:val="004D3FCF"/>
    <w:rsid w:val="004D4077"/>
    <w:rsid w:val="004D6A9D"/>
    <w:rsid w:val="004E15BE"/>
    <w:rsid w:val="004F40AC"/>
    <w:rsid w:val="005004D4"/>
    <w:rsid w:val="00501E2F"/>
    <w:rsid w:val="00504FEE"/>
    <w:rsid w:val="005106B8"/>
    <w:rsid w:val="0051278A"/>
    <w:rsid w:val="00513614"/>
    <w:rsid w:val="005168E1"/>
    <w:rsid w:val="005277A8"/>
    <w:rsid w:val="00531196"/>
    <w:rsid w:val="00533252"/>
    <w:rsid w:val="00534809"/>
    <w:rsid w:val="005363EE"/>
    <w:rsid w:val="00542233"/>
    <w:rsid w:val="00550C10"/>
    <w:rsid w:val="00551462"/>
    <w:rsid w:val="0055168D"/>
    <w:rsid w:val="00552867"/>
    <w:rsid w:val="00552C01"/>
    <w:rsid w:val="00553820"/>
    <w:rsid w:val="005634AC"/>
    <w:rsid w:val="0056411E"/>
    <w:rsid w:val="005716E5"/>
    <w:rsid w:val="00573D3E"/>
    <w:rsid w:val="00574B51"/>
    <w:rsid w:val="0057570A"/>
    <w:rsid w:val="00576D06"/>
    <w:rsid w:val="00582CA3"/>
    <w:rsid w:val="00583630"/>
    <w:rsid w:val="005869CC"/>
    <w:rsid w:val="0059196C"/>
    <w:rsid w:val="00591CA0"/>
    <w:rsid w:val="00595CE5"/>
    <w:rsid w:val="005A1CD8"/>
    <w:rsid w:val="005A2E7B"/>
    <w:rsid w:val="005A31A3"/>
    <w:rsid w:val="005A3B63"/>
    <w:rsid w:val="005C07FF"/>
    <w:rsid w:val="005D182E"/>
    <w:rsid w:val="005D5CE5"/>
    <w:rsid w:val="005E34CC"/>
    <w:rsid w:val="005E40CF"/>
    <w:rsid w:val="005E4E44"/>
    <w:rsid w:val="005E5B3C"/>
    <w:rsid w:val="00600A1E"/>
    <w:rsid w:val="006014A5"/>
    <w:rsid w:val="006019CF"/>
    <w:rsid w:val="00604735"/>
    <w:rsid w:val="00605FD5"/>
    <w:rsid w:val="00606367"/>
    <w:rsid w:val="00607414"/>
    <w:rsid w:val="006134EC"/>
    <w:rsid w:val="006201E0"/>
    <w:rsid w:val="00624DD1"/>
    <w:rsid w:val="00625DE1"/>
    <w:rsid w:val="0062711B"/>
    <w:rsid w:val="006275C4"/>
    <w:rsid w:val="006329D5"/>
    <w:rsid w:val="006355F8"/>
    <w:rsid w:val="00635719"/>
    <w:rsid w:val="00635E28"/>
    <w:rsid w:val="00642F2C"/>
    <w:rsid w:val="0064332C"/>
    <w:rsid w:val="0064651D"/>
    <w:rsid w:val="00646D91"/>
    <w:rsid w:val="00652F15"/>
    <w:rsid w:val="00654040"/>
    <w:rsid w:val="00655249"/>
    <w:rsid w:val="0065581C"/>
    <w:rsid w:val="00670A66"/>
    <w:rsid w:val="00675ABF"/>
    <w:rsid w:val="00676C44"/>
    <w:rsid w:val="00682534"/>
    <w:rsid w:val="00683B31"/>
    <w:rsid w:val="0068598C"/>
    <w:rsid w:val="00694B0E"/>
    <w:rsid w:val="006A160F"/>
    <w:rsid w:val="006A3E80"/>
    <w:rsid w:val="006A6684"/>
    <w:rsid w:val="006B5060"/>
    <w:rsid w:val="006B5138"/>
    <w:rsid w:val="006B6D4A"/>
    <w:rsid w:val="006C015D"/>
    <w:rsid w:val="006C039A"/>
    <w:rsid w:val="006C168E"/>
    <w:rsid w:val="006C199E"/>
    <w:rsid w:val="006C7E75"/>
    <w:rsid w:val="006D0317"/>
    <w:rsid w:val="006D2636"/>
    <w:rsid w:val="006F27F1"/>
    <w:rsid w:val="006F5ED3"/>
    <w:rsid w:val="0070163C"/>
    <w:rsid w:val="00703025"/>
    <w:rsid w:val="00704695"/>
    <w:rsid w:val="00705FA2"/>
    <w:rsid w:val="00707EF6"/>
    <w:rsid w:val="00717812"/>
    <w:rsid w:val="00735CFE"/>
    <w:rsid w:val="0074294B"/>
    <w:rsid w:val="007474A0"/>
    <w:rsid w:val="00751F43"/>
    <w:rsid w:val="00752F9F"/>
    <w:rsid w:val="007536DA"/>
    <w:rsid w:val="00753EE4"/>
    <w:rsid w:val="00755D6F"/>
    <w:rsid w:val="00760A00"/>
    <w:rsid w:val="00764AB5"/>
    <w:rsid w:val="00764E18"/>
    <w:rsid w:val="00767DDB"/>
    <w:rsid w:val="00770DDA"/>
    <w:rsid w:val="007741C1"/>
    <w:rsid w:val="00783360"/>
    <w:rsid w:val="007978AF"/>
    <w:rsid w:val="007A389B"/>
    <w:rsid w:val="007A761B"/>
    <w:rsid w:val="007B0E04"/>
    <w:rsid w:val="007B1856"/>
    <w:rsid w:val="007C283D"/>
    <w:rsid w:val="007D1D77"/>
    <w:rsid w:val="007D4E35"/>
    <w:rsid w:val="007D5B9C"/>
    <w:rsid w:val="007E5A72"/>
    <w:rsid w:val="007F1FAE"/>
    <w:rsid w:val="007F4545"/>
    <w:rsid w:val="007F7617"/>
    <w:rsid w:val="00802F8F"/>
    <w:rsid w:val="00804E83"/>
    <w:rsid w:val="008108EA"/>
    <w:rsid w:val="00817067"/>
    <w:rsid w:val="00820DBF"/>
    <w:rsid w:val="008230B6"/>
    <w:rsid w:val="00825D58"/>
    <w:rsid w:val="00825DC9"/>
    <w:rsid w:val="0083111B"/>
    <w:rsid w:val="00834FB1"/>
    <w:rsid w:val="00835C82"/>
    <w:rsid w:val="00835D5A"/>
    <w:rsid w:val="00845C5C"/>
    <w:rsid w:val="008465F7"/>
    <w:rsid w:val="0084757F"/>
    <w:rsid w:val="0085738A"/>
    <w:rsid w:val="00857838"/>
    <w:rsid w:val="00864D14"/>
    <w:rsid w:val="00876B6C"/>
    <w:rsid w:val="00880B59"/>
    <w:rsid w:val="00881683"/>
    <w:rsid w:val="00885FF7"/>
    <w:rsid w:val="0088704B"/>
    <w:rsid w:val="0089372B"/>
    <w:rsid w:val="008944B9"/>
    <w:rsid w:val="008A00C0"/>
    <w:rsid w:val="008A01B5"/>
    <w:rsid w:val="008B049F"/>
    <w:rsid w:val="008B1B91"/>
    <w:rsid w:val="008B259B"/>
    <w:rsid w:val="008B5F2B"/>
    <w:rsid w:val="008B671C"/>
    <w:rsid w:val="008C4223"/>
    <w:rsid w:val="008C47BA"/>
    <w:rsid w:val="008D122D"/>
    <w:rsid w:val="008E699C"/>
    <w:rsid w:val="008F5DE7"/>
    <w:rsid w:val="00901389"/>
    <w:rsid w:val="0090226E"/>
    <w:rsid w:val="0090251F"/>
    <w:rsid w:val="00913E91"/>
    <w:rsid w:val="009157D2"/>
    <w:rsid w:val="00924612"/>
    <w:rsid w:val="009257EA"/>
    <w:rsid w:val="00931418"/>
    <w:rsid w:val="0093542E"/>
    <w:rsid w:val="00937267"/>
    <w:rsid w:val="009534FB"/>
    <w:rsid w:val="009544C4"/>
    <w:rsid w:val="00960523"/>
    <w:rsid w:val="00960EF4"/>
    <w:rsid w:val="00961F31"/>
    <w:rsid w:val="00971368"/>
    <w:rsid w:val="00982538"/>
    <w:rsid w:val="009918A0"/>
    <w:rsid w:val="00993318"/>
    <w:rsid w:val="009A4768"/>
    <w:rsid w:val="009C5439"/>
    <w:rsid w:val="009C6A31"/>
    <w:rsid w:val="009D13CC"/>
    <w:rsid w:val="009D3DE2"/>
    <w:rsid w:val="009E1254"/>
    <w:rsid w:val="009E2941"/>
    <w:rsid w:val="009F0AEB"/>
    <w:rsid w:val="00A02CDC"/>
    <w:rsid w:val="00A02FEA"/>
    <w:rsid w:val="00A02FF7"/>
    <w:rsid w:val="00A10CF5"/>
    <w:rsid w:val="00A11DD3"/>
    <w:rsid w:val="00A16A2F"/>
    <w:rsid w:val="00A27724"/>
    <w:rsid w:val="00A3679F"/>
    <w:rsid w:val="00A42650"/>
    <w:rsid w:val="00A545C8"/>
    <w:rsid w:val="00A55254"/>
    <w:rsid w:val="00A64FB9"/>
    <w:rsid w:val="00A65A4A"/>
    <w:rsid w:val="00A92BF2"/>
    <w:rsid w:val="00A96129"/>
    <w:rsid w:val="00A96D17"/>
    <w:rsid w:val="00A97A6E"/>
    <w:rsid w:val="00AA0DC5"/>
    <w:rsid w:val="00AA0FBC"/>
    <w:rsid w:val="00AA6F85"/>
    <w:rsid w:val="00AB09D5"/>
    <w:rsid w:val="00AB443F"/>
    <w:rsid w:val="00AB6A66"/>
    <w:rsid w:val="00AB6F7B"/>
    <w:rsid w:val="00AC0D53"/>
    <w:rsid w:val="00AC3AD0"/>
    <w:rsid w:val="00AC4C82"/>
    <w:rsid w:val="00AC6378"/>
    <w:rsid w:val="00AD27C6"/>
    <w:rsid w:val="00AD4FE0"/>
    <w:rsid w:val="00AE18BD"/>
    <w:rsid w:val="00AE37C9"/>
    <w:rsid w:val="00AE4461"/>
    <w:rsid w:val="00AE4A03"/>
    <w:rsid w:val="00AF1797"/>
    <w:rsid w:val="00AF3841"/>
    <w:rsid w:val="00B03550"/>
    <w:rsid w:val="00B141B0"/>
    <w:rsid w:val="00B147F7"/>
    <w:rsid w:val="00B27F72"/>
    <w:rsid w:val="00B30CC4"/>
    <w:rsid w:val="00B42951"/>
    <w:rsid w:val="00B4628D"/>
    <w:rsid w:val="00B56EFD"/>
    <w:rsid w:val="00B66CF7"/>
    <w:rsid w:val="00B75B1E"/>
    <w:rsid w:val="00B854F9"/>
    <w:rsid w:val="00B85B13"/>
    <w:rsid w:val="00B91A3B"/>
    <w:rsid w:val="00BB0CFE"/>
    <w:rsid w:val="00BB1982"/>
    <w:rsid w:val="00BB2BD7"/>
    <w:rsid w:val="00BB394D"/>
    <w:rsid w:val="00BB5158"/>
    <w:rsid w:val="00BC1C49"/>
    <w:rsid w:val="00BC29A2"/>
    <w:rsid w:val="00BC6548"/>
    <w:rsid w:val="00BC68A1"/>
    <w:rsid w:val="00BC755F"/>
    <w:rsid w:val="00BD4515"/>
    <w:rsid w:val="00BE670C"/>
    <w:rsid w:val="00BE7255"/>
    <w:rsid w:val="00BF29A9"/>
    <w:rsid w:val="00C127AB"/>
    <w:rsid w:val="00C166EA"/>
    <w:rsid w:val="00C17607"/>
    <w:rsid w:val="00C2174D"/>
    <w:rsid w:val="00C24FB3"/>
    <w:rsid w:val="00C25B92"/>
    <w:rsid w:val="00C33354"/>
    <w:rsid w:val="00C3745C"/>
    <w:rsid w:val="00C46A66"/>
    <w:rsid w:val="00C50565"/>
    <w:rsid w:val="00C54653"/>
    <w:rsid w:val="00C54E20"/>
    <w:rsid w:val="00C61A35"/>
    <w:rsid w:val="00C63F54"/>
    <w:rsid w:val="00C658AB"/>
    <w:rsid w:val="00C7507D"/>
    <w:rsid w:val="00C82240"/>
    <w:rsid w:val="00C90C5D"/>
    <w:rsid w:val="00C90E90"/>
    <w:rsid w:val="00C950F8"/>
    <w:rsid w:val="00C96638"/>
    <w:rsid w:val="00C97ED4"/>
    <w:rsid w:val="00CA2141"/>
    <w:rsid w:val="00CA31BB"/>
    <w:rsid w:val="00CA4A9E"/>
    <w:rsid w:val="00CB016E"/>
    <w:rsid w:val="00CB60C6"/>
    <w:rsid w:val="00CB7431"/>
    <w:rsid w:val="00CC1276"/>
    <w:rsid w:val="00CC46EB"/>
    <w:rsid w:val="00CD35C3"/>
    <w:rsid w:val="00CD4AF4"/>
    <w:rsid w:val="00CD4D41"/>
    <w:rsid w:val="00CE43D3"/>
    <w:rsid w:val="00CE4D25"/>
    <w:rsid w:val="00CE6AAB"/>
    <w:rsid w:val="00CF02D9"/>
    <w:rsid w:val="00CF4082"/>
    <w:rsid w:val="00CF5B8A"/>
    <w:rsid w:val="00CF726D"/>
    <w:rsid w:val="00D044A5"/>
    <w:rsid w:val="00D1075E"/>
    <w:rsid w:val="00D121E5"/>
    <w:rsid w:val="00D14DD2"/>
    <w:rsid w:val="00D217F4"/>
    <w:rsid w:val="00D21966"/>
    <w:rsid w:val="00D41E89"/>
    <w:rsid w:val="00D50CAA"/>
    <w:rsid w:val="00D60F2C"/>
    <w:rsid w:val="00D75CA4"/>
    <w:rsid w:val="00D816C8"/>
    <w:rsid w:val="00D976D3"/>
    <w:rsid w:val="00DA2CFE"/>
    <w:rsid w:val="00DA50AC"/>
    <w:rsid w:val="00DA7F8D"/>
    <w:rsid w:val="00DC4C8A"/>
    <w:rsid w:val="00DC501E"/>
    <w:rsid w:val="00DD3C41"/>
    <w:rsid w:val="00DD5824"/>
    <w:rsid w:val="00DE49E0"/>
    <w:rsid w:val="00DE6E84"/>
    <w:rsid w:val="00DE7677"/>
    <w:rsid w:val="00DE7C32"/>
    <w:rsid w:val="00DF0454"/>
    <w:rsid w:val="00DF0999"/>
    <w:rsid w:val="00DF1C3F"/>
    <w:rsid w:val="00DF4ED0"/>
    <w:rsid w:val="00E02526"/>
    <w:rsid w:val="00E02E37"/>
    <w:rsid w:val="00E041F9"/>
    <w:rsid w:val="00E05914"/>
    <w:rsid w:val="00E1425D"/>
    <w:rsid w:val="00E20F7E"/>
    <w:rsid w:val="00E2100C"/>
    <w:rsid w:val="00E265B4"/>
    <w:rsid w:val="00E31593"/>
    <w:rsid w:val="00E32E79"/>
    <w:rsid w:val="00E33D5E"/>
    <w:rsid w:val="00E4411C"/>
    <w:rsid w:val="00E52423"/>
    <w:rsid w:val="00E5720D"/>
    <w:rsid w:val="00E614ED"/>
    <w:rsid w:val="00E64AB4"/>
    <w:rsid w:val="00E660D1"/>
    <w:rsid w:val="00E861BE"/>
    <w:rsid w:val="00E87C4B"/>
    <w:rsid w:val="00EA287D"/>
    <w:rsid w:val="00EA48A7"/>
    <w:rsid w:val="00EA4F15"/>
    <w:rsid w:val="00EA7DC6"/>
    <w:rsid w:val="00EB0FBC"/>
    <w:rsid w:val="00EB66E8"/>
    <w:rsid w:val="00EC13CA"/>
    <w:rsid w:val="00EC4714"/>
    <w:rsid w:val="00EC779E"/>
    <w:rsid w:val="00EC7F15"/>
    <w:rsid w:val="00ED1335"/>
    <w:rsid w:val="00ED2B9C"/>
    <w:rsid w:val="00ED49D6"/>
    <w:rsid w:val="00ED521A"/>
    <w:rsid w:val="00ED5635"/>
    <w:rsid w:val="00ED7A04"/>
    <w:rsid w:val="00EE0308"/>
    <w:rsid w:val="00EE277C"/>
    <w:rsid w:val="00EE556F"/>
    <w:rsid w:val="00EE7D9E"/>
    <w:rsid w:val="00EF31EA"/>
    <w:rsid w:val="00F00517"/>
    <w:rsid w:val="00F06282"/>
    <w:rsid w:val="00F123B2"/>
    <w:rsid w:val="00F20182"/>
    <w:rsid w:val="00F228A8"/>
    <w:rsid w:val="00F233E2"/>
    <w:rsid w:val="00F27B8C"/>
    <w:rsid w:val="00F32D08"/>
    <w:rsid w:val="00F36716"/>
    <w:rsid w:val="00F41D45"/>
    <w:rsid w:val="00F42632"/>
    <w:rsid w:val="00F4338D"/>
    <w:rsid w:val="00F43554"/>
    <w:rsid w:val="00F437EB"/>
    <w:rsid w:val="00F45AE8"/>
    <w:rsid w:val="00F47B9F"/>
    <w:rsid w:val="00F50177"/>
    <w:rsid w:val="00F72133"/>
    <w:rsid w:val="00F74ED5"/>
    <w:rsid w:val="00F753BE"/>
    <w:rsid w:val="00F76953"/>
    <w:rsid w:val="00F80639"/>
    <w:rsid w:val="00F84895"/>
    <w:rsid w:val="00F9008D"/>
    <w:rsid w:val="00FB2F2B"/>
    <w:rsid w:val="00FC2849"/>
    <w:rsid w:val="00FD2A6C"/>
    <w:rsid w:val="00FE7985"/>
    <w:rsid w:val="00FF0022"/>
    <w:rsid w:val="00FF6B96"/>
    <w:rsid w:val="00FF77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E3F7240"/>
  <w15:chartTrackingRefBased/>
  <w15:docId w15:val="{A06D5C28-5B8A-4EB0-929F-1856040A2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qFormat/>
    <w:rsid w:val="0056411E"/>
    <w:pPr>
      <w:keepNext/>
      <w:keepLines/>
      <w:outlineLvl w:val="0"/>
    </w:pPr>
    <w:rPr>
      <w:b/>
      <w:bCs/>
      <w:kern w:val="44"/>
      <w:sz w:val="30"/>
      <w:szCs w:val="44"/>
    </w:rPr>
  </w:style>
  <w:style w:type="paragraph" w:styleId="2">
    <w:name w:val="heading 2"/>
    <w:basedOn w:val="a"/>
    <w:next w:val="a"/>
    <w:link w:val="20"/>
    <w:unhideWhenUsed/>
    <w:qFormat/>
    <w:rsid w:val="0056411E"/>
    <w:pPr>
      <w:keepNext/>
      <w:keepLines/>
      <w:outlineLvl w:val="1"/>
    </w:pPr>
    <w:rPr>
      <w:rFonts w:asciiTheme="majorHAnsi" w:eastAsiaTheme="majorEastAsia" w:hAnsiTheme="majorHAnsi" w:cstheme="majorBidi"/>
      <w:b/>
      <w:bCs/>
      <w:sz w:val="28"/>
      <w:szCs w:val="32"/>
    </w:rPr>
  </w:style>
  <w:style w:type="paragraph" w:styleId="3">
    <w:name w:val="heading 3"/>
    <w:basedOn w:val="a"/>
    <w:next w:val="a"/>
    <w:link w:val="30"/>
    <w:autoRedefine/>
    <w:uiPriority w:val="9"/>
    <w:unhideWhenUsed/>
    <w:qFormat/>
    <w:rsid w:val="008B1B91"/>
    <w:pPr>
      <w:keepNext/>
      <w:keepLines/>
      <w:spacing w:before="120" w:after="120"/>
      <w:outlineLvl w:val="2"/>
    </w:pPr>
    <w:rPr>
      <w:b/>
      <w:bCs/>
      <w:sz w:val="24"/>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6411E"/>
    <w:rPr>
      <w:b/>
      <w:bCs/>
      <w:kern w:val="44"/>
      <w:sz w:val="30"/>
      <w:szCs w:val="44"/>
    </w:rPr>
  </w:style>
  <w:style w:type="character" w:customStyle="1" w:styleId="20">
    <w:name w:val="标题 2 字符"/>
    <w:basedOn w:val="a0"/>
    <w:link w:val="2"/>
    <w:rsid w:val="0056411E"/>
    <w:rPr>
      <w:rFonts w:asciiTheme="majorHAnsi" w:eastAsiaTheme="majorEastAsia" w:hAnsiTheme="majorHAnsi" w:cstheme="majorBidi"/>
      <w:b/>
      <w:bCs/>
      <w:sz w:val="28"/>
      <w:szCs w:val="32"/>
    </w:rPr>
  </w:style>
  <w:style w:type="character" w:customStyle="1" w:styleId="30">
    <w:name w:val="标题 3 字符"/>
    <w:basedOn w:val="a0"/>
    <w:link w:val="3"/>
    <w:uiPriority w:val="9"/>
    <w:rsid w:val="008B1B91"/>
    <w:rPr>
      <w:b/>
      <w:bCs/>
      <w:sz w:val="24"/>
      <w:szCs w:val="32"/>
    </w:rPr>
  </w:style>
  <w:style w:type="paragraph" w:styleId="a3">
    <w:name w:val="Subtitle"/>
    <w:basedOn w:val="a"/>
    <w:next w:val="a"/>
    <w:link w:val="a4"/>
    <w:qFormat/>
    <w:rsid w:val="0056411E"/>
    <w:pPr>
      <w:jc w:val="center"/>
      <w:outlineLvl w:val="1"/>
    </w:pPr>
    <w:rPr>
      <w:b/>
      <w:bCs/>
      <w:kern w:val="28"/>
      <w:sz w:val="24"/>
      <w:szCs w:val="32"/>
    </w:rPr>
  </w:style>
  <w:style w:type="character" w:customStyle="1" w:styleId="a4">
    <w:name w:val="副标题 字符"/>
    <w:basedOn w:val="a0"/>
    <w:link w:val="a3"/>
    <w:rsid w:val="0056411E"/>
    <w:rPr>
      <w:b/>
      <w:bCs/>
      <w:kern w:val="28"/>
      <w:sz w:val="24"/>
      <w:szCs w:val="32"/>
    </w:rPr>
  </w:style>
  <w:style w:type="table" w:styleId="a5">
    <w:name w:val="Table Grid"/>
    <w:basedOn w:val="a1"/>
    <w:uiPriority w:val="59"/>
    <w:rsid w:val="00C61A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AA0DC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4023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emf"/><Relationship Id="rId18"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image" Target="media/image2.emf"/><Relationship Id="rId12" Type="http://schemas.openxmlformats.org/officeDocument/2006/relationships/oleObject" Target="embeddings/Microsoft_Visio_2003-2010_Drawing.vsd"/><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A630E3-C5D6-4675-A8F4-E25F8E34E3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12</Pages>
  <Words>715</Words>
  <Characters>4080</Characters>
  <Application>Microsoft Office Word</Application>
  <DocSecurity>0</DocSecurity>
  <Lines>34</Lines>
  <Paragraphs>9</Paragraphs>
  <ScaleCrop>false</ScaleCrop>
  <Company/>
  <LinksUpToDate>false</LinksUpToDate>
  <CharactersWithSpaces>4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58</dc:creator>
  <cp:keywords/>
  <dc:description/>
  <cp:lastModifiedBy>18758</cp:lastModifiedBy>
  <cp:revision>142</cp:revision>
  <dcterms:created xsi:type="dcterms:W3CDTF">2020-11-03T12:55:00Z</dcterms:created>
  <dcterms:modified xsi:type="dcterms:W3CDTF">2020-11-11T13:08:00Z</dcterms:modified>
</cp:coreProperties>
</file>